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DC4D8D" w14:textId="05FA785E" w:rsidR="00A858F2" w:rsidRDefault="00A858F2" w:rsidP="00F348B6">
      <w:pPr>
        <w:ind w:firstLineChars="0" w:firstLine="0"/>
      </w:pPr>
    </w:p>
    <w:p w14:paraId="74E857CE" w14:textId="77777777" w:rsidR="00A858F2" w:rsidRDefault="00A858F2">
      <w:pPr>
        <w:widowControl/>
        <w:spacing w:line="240" w:lineRule="auto"/>
        <w:ind w:firstLineChars="0" w:firstLine="0"/>
        <w:jc w:val="left"/>
      </w:pPr>
      <w:r>
        <w:br w:type="page"/>
      </w:r>
    </w:p>
    <w:p w14:paraId="08692533" w14:textId="77777777" w:rsidR="006C7719" w:rsidRDefault="006C7719">
      <w:pPr>
        <w:ind w:firstLine="480"/>
      </w:pPr>
    </w:p>
    <w:p w14:paraId="4AE48E1B" w14:textId="77777777" w:rsidR="006C7719" w:rsidRDefault="006C7719">
      <w:pPr>
        <w:ind w:firstLine="480"/>
      </w:pPr>
    </w:p>
    <w:p w14:paraId="161A475C" w14:textId="77777777" w:rsidR="006C7719" w:rsidRDefault="006C7719">
      <w:pPr>
        <w:ind w:firstLine="480"/>
      </w:pPr>
    </w:p>
    <w:p w14:paraId="1BCD3988" w14:textId="77777777" w:rsidR="006C7719" w:rsidRDefault="006C7719">
      <w:pPr>
        <w:ind w:firstLine="480"/>
      </w:pPr>
    </w:p>
    <w:p w14:paraId="3FA37AC7" w14:textId="77777777" w:rsidR="006C7719" w:rsidRDefault="006C7719">
      <w:pPr>
        <w:ind w:firstLine="480"/>
      </w:pPr>
    </w:p>
    <w:p w14:paraId="7FCEB5C4" w14:textId="77777777" w:rsidR="006C7719" w:rsidRDefault="006C7719">
      <w:pPr>
        <w:ind w:firstLine="480"/>
      </w:pPr>
    </w:p>
    <w:p w14:paraId="44963B5F" w14:textId="77777777" w:rsidR="006C7719" w:rsidRDefault="006C7719">
      <w:pPr>
        <w:ind w:firstLine="480"/>
      </w:pPr>
    </w:p>
    <w:p w14:paraId="4222FA95" w14:textId="77777777" w:rsidR="006C7719" w:rsidRDefault="006C7719">
      <w:pPr>
        <w:ind w:firstLine="480"/>
      </w:pPr>
    </w:p>
    <w:p w14:paraId="75C3BDDB" w14:textId="77777777" w:rsidR="006C7719" w:rsidRDefault="006C7719">
      <w:pPr>
        <w:ind w:firstLine="480"/>
      </w:pPr>
    </w:p>
    <w:p w14:paraId="45692CDD" w14:textId="77777777" w:rsidR="006C7719" w:rsidRDefault="006C7719">
      <w:pPr>
        <w:ind w:firstLine="480"/>
      </w:pPr>
    </w:p>
    <w:p w14:paraId="4698C1D0" w14:textId="77777777" w:rsidR="006C7719" w:rsidRDefault="006C7719">
      <w:pPr>
        <w:ind w:firstLine="480"/>
      </w:pPr>
    </w:p>
    <w:p w14:paraId="38B17F28" w14:textId="77777777" w:rsidR="006C7719" w:rsidRDefault="006C7719">
      <w:pPr>
        <w:ind w:firstLine="480"/>
      </w:pPr>
    </w:p>
    <w:p w14:paraId="0AECCB28" w14:textId="77777777" w:rsidR="006C7719" w:rsidRDefault="006C7719">
      <w:pPr>
        <w:ind w:firstLine="480"/>
      </w:pPr>
    </w:p>
    <w:p w14:paraId="0FB2868F" w14:textId="77777777" w:rsidR="006C7719" w:rsidRDefault="006C7719">
      <w:pPr>
        <w:ind w:firstLine="480"/>
      </w:pPr>
    </w:p>
    <w:p w14:paraId="24A7360F" w14:textId="77777777" w:rsidR="006C7719" w:rsidRDefault="006C7719">
      <w:pPr>
        <w:ind w:firstLine="480"/>
      </w:pPr>
    </w:p>
    <w:p w14:paraId="30ED2981" w14:textId="77777777" w:rsidR="006C7719" w:rsidRDefault="006C7719">
      <w:pPr>
        <w:ind w:firstLine="480"/>
      </w:pPr>
    </w:p>
    <w:p w14:paraId="54BF36B8" w14:textId="77777777" w:rsidR="006C7719" w:rsidRDefault="006C7719">
      <w:pPr>
        <w:ind w:firstLine="480"/>
      </w:pPr>
    </w:p>
    <w:p w14:paraId="7708F6D0" w14:textId="77777777" w:rsidR="006C7719" w:rsidRDefault="006C7719">
      <w:pPr>
        <w:ind w:firstLine="480"/>
      </w:pPr>
    </w:p>
    <w:p w14:paraId="25E2FA17" w14:textId="77777777" w:rsidR="006C7719" w:rsidRDefault="006C7719">
      <w:pPr>
        <w:ind w:firstLine="480"/>
      </w:pPr>
    </w:p>
    <w:p w14:paraId="30CE6FD5" w14:textId="77777777" w:rsidR="006C7719" w:rsidRDefault="006C7719">
      <w:pPr>
        <w:ind w:firstLine="480"/>
      </w:pPr>
    </w:p>
    <w:p w14:paraId="2834E9D3" w14:textId="77777777" w:rsidR="006C7719" w:rsidRDefault="006C7719">
      <w:pPr>
        <w:ind w:firstLine="480"/>
      </w:pPr>
    </w:p>
    <w:p w14:paraId="0765F8F9" w14:textId="77777777" w:rsidR="006C7719" w:rsidRDefault="006C7719">
      <w:pPr>
        <w:ind w:firstLine="480"/>
      </w:pPr>
    </w:p>
    <w:p w14:paraId="0976A02C" w14:textId="77777777" w:rsidR="006C7719" w:rsidRDefault="006C7719">
      <w:pPr>
        <w:ind w:firstLine="480"/>
      </w:pPr>
    </w:p>
    <w:p w14:paraId="2E307A71" w14:textId="77777777" w:rsidR="006C7719" w:rsidRDefault="006C7719">
      <w:pPr>
        <w:ind w:firstLine="480"/>
      </w:pPr>
    </w:p>
    <w:p w14:paraId="70FB5ABA" w14:textId="77777777" w:rsidR="006C7719" w:rsidRDefault="006C7719">
      <w:pPr>
        <w:ind w:firstLine="480"/>
      </w:pPr>
    </w:p>
    <w:p w14:paraId="3A685C3D" w14:textId="77777777" w:rsidR="009D0B5B" w:rsidRDefault="009D0B5B" w:rsidP="00022F3A">
      <w:pPr>
        <w:ind w:firstLineChars="0" w:firstLine="0"/>
      </w:pPr>
    </w:p>
    <w:p w14:paraId="065CDBB1" w14:textId="77777777" w:rsidR="004D03B0" w:rsidRDefault="004D03B0" w:rsidP="00082F73">
      <w:pPr>
        <w:pStyle w:val="a6"/>
        <w:spacing w:before="163" w:after="163"/>
      </w:pPr>
      <w:bookmarkStart w:id="0" w:name="_Toc24481010"/>
    </w:p>
    <w:p w14:paraId="781547D5" w14:textId="7F12914B" w:rsidR="00B65BDF" w:rsidRPr="00082F73" w:rsidRDefault="00566423" w:rsidP="00082F73">
      <w:pPr>
        <w:pStyle w:val="a6"/>
        <w:spacing w:before="163" w:after="163"/>
      </w:pPr>
      <w:r w:rsidRPr="00082F73">
        <w:rPr>
          <w:rFonts w:hint="eastAsia"/>
        </w:rPr>
        <w:lastRenderedPageBreak/>
        <w:t>引言</w:t>
      </w:r>
      <w:bookmarkEnd w:id="0"/>
    </w:p>
    <w:p w14:paraId="67FADC79" w14:textId="0B2E0266" w:rsidR="00566423" w:rsidRDefault="00566423">
      <w:pPr>
        <w:ind w:firstLine="480"/>
      </w:pPr>
      <w:r>
        <w:rPr>
          <w:rFonts w:hint="eastAsia"/>
        </w:rPr>
        <w:t>《数据库课程设计》是自动化专业的重要实践课程。在系统地学习《数据库</w:t>
      </w:r>
      <w:r w:rsidR="00F33260">
        <w:rPr>
          <w:rFonts w:hint="eastAsia"/>
        </w:rPr>
        <w:t>技术</w:t>
      </w:r>
      <w:r>
        <w:rPr>
          <w:rFonts w:hint="eastAsia"/>
        </w:rPr>
        <w:t>及应用》专业课程后，通过具体的课程设计，可以了解到数据库的基本开发</w:t>
      </w:r>
      <w:r w:rsidR="00082F73">
        <w:rPr>
          <w:rFonts w:hint="eastAsia"/>
        </w:rPr>
        <w:t>流程</w:t>
      </w:r>
      <w:r>
        <w:rPr>
          <w:rFonts w:hint="eastAsia"/>
        </w:rPr>
        <w:t>。通过自己动手代码实践</w:t>
      </w:r>
      <w:r w:rsidR="00082F73">
        <w:rPr>
          <w:rFonts w:hint="eastAsia"/>
        </w:rPr>
        <w:t>整个过程</w:t>
      </w:r>
      <w:r>
        <w:rPr>
          <w:rFonts w:hint="eastAsia"/>
        </w:rPr>
        <w:t>，培养自己分析问题</w:t>
      </w:r>
      <w:r w:rsidR="00082F73">
        <w:rPr>
          <w:rFonts w:hint="eastAsia"/>
        </w:rPr>
        <w:t>和解决问题的能力。</w:t>
      </w:r>
    </w:p>
    <w:p w14:paraId="7F1EAB96" w14:textId="1BA134F1" w:rsidR="00082F73" w:rsidRDefault="00082F73">
      <w:pPr>
        <w:ind w:firstLine="480"/>
      </w:pPr>
      <w:r>
        <w:rPr>
          <w:rFonts w:hint="eastAsia"/>
        </w:rPr>
        <w:t>关系型数据库的设计过程主要分为五个阶段：需求分析、概念模式设计、逻辑模式设计、数据库实施和数据库运行维护。在充分了解题目要求且结合现实情况后，需要合理地做出分析，然后抽象出实体各个属性与各自之间的关系。之后将其转换成机器语言并进行范式分析，最后进行数据库的实施和运行。</w:t>
      </w:r>
    </w:p>
    <w:p w14:paraId="1278B734" w14:textId="25719481" w:rsidR="00D74134" w:rsidRDefault="00D74134">
      <w:pPr>
        <w:ind w:firstLine="480"/>
      </w:pPr>
      <w:r>
        <w:rPr>
          <w:rFonts w:hint="eastAsia"/>
        </w:rPr>
        <w:t>本次课程设计是对图书管理系统的设计，设计的过程中也严格遵循以上的五个阶段。但在实施阶段会视实际情况</w:t>
      </w:r>
      <w:proofErr w:type="gramStart"/>
      <w:r>
        <w:rPr>
          <w:rFonts w:hint="eastAsia"/>
        </w:rPr>
        <w:t>作出</w:t>
      </w:r>
      <w:proofErr w:type="gramEnd"/>
      <w:r>
        <w:rPr>
          <w:rFonts w:hint="eastAsia"/>
        </w:rPr>
        <w:t>相关调整。在设计完成的数据库中，具备有两大功能：对于读者，数据库的设计可以满足其个人信息的查询和修改、图书信息的查询、个人借阅情况的查询和排行榜查看。对于管理员，数据库的设计可以满足其管理员个人信息的查询和修改、图书信息的维护、读者信息的维护、图书的借阅服务、读者借阅信息的维护和报表查看功能。</w:t>
      </w:r>
    </w:p>
    <w:p w14:paraId="115AD40F" w14:textId="6043577C" w:rsidR="00A95FCE" w:rsidRDefault="00A95FCE">
      <w:pPr>
        <w:ind w:firstLine="480"/>
      </w:pPr>
      <w:r>
        <w:rPr>
          <w:rFonts w:hint="eastAsia"/>
        </w:rPr>
        <w:t>第一部分，将介绍图书管理系统的设计背景、设计目的和设计内容。通过简单的比较，对于图书管理数据库的整体有个基本的了解</w:t>
      </w:r>
      <w:r w:rsidR="00670168">
        <w:rPr>
          <w:rFonts w:hint="eastAsia"/>
        </w:rPr>
        <w:t>。</w:t>
      </w:r>
    </w:p>
    <w:p w14:paraId="045C33FE" w14:textId="2BD1C424" w:rsidR="00670168" w:rsidRDefault="00670168">
      <w:pPr>
        <w:ind w:firstLine="480"/>
      </w:pPr>
      <w:r>
        <w:rPr>
          <w:rFonts w:hint="eastAsia"/>
        </w:rPr>
        <w:t>第二部分是本报告的重点，图书管理系统将按照关系型数据库设计的五个阶段一步一步执行去把整个数据库给建立出来。在这其中会包含一些自己的想法和理解，也会包含有对于代码的讲解和效果的展示。</w:t>
      </w:r>
    </w:p>
    <w:p w14:paraId="7758D2D3" w14:textId="3FC52082" w:rsidR="006C7719" w:rsidRDefault="00D459D5">
      <w:pPr>
        <w:ind w:firstLine="480"/>
      </w:pPr>
      <w:r>
        <w:rPr>
          <w:rFonts w:hint="eastAsia"/>
        </w:rPr>
        <w:t>最后是对于整个图书管理数据库开发过程的心得体会和总结。</w:t>
      </w:r>
    </w:p>
    <w:p w14:paraId="0DE61F2C" w14:textId="5046864B" w:rsidR="006C7719" w:rsidRDefault="006C7719">
      <w:pPr>
        <w:ind w:firstLine="480"/>
      </w:pPr>
    </w:p>
    <w:p w14:paraId="3C9AC4A3" w14:textId="18766F71" w:rsidR="006C7719" w:rsidRDefault="006C7719">
      <w:pPr>
        <w:ind w:firstLine="480"/>
      </w:pPr>
    </w:p>
    <w:p w14:paraId="129E0DCE" w14:textId="548463D0" w:rsidR="006C7719" w:rsidRDefault="006C7719">
      <w:pPr>
        <w:ind w:firstLine="480"/>
      </w:pPr>
    </w:p>
    <w:p w14:paraId="75F60371" w14:textId="641614BF" w:rsidR="006C7719" w:rsidRDefault="006C7719">
      <w:pPr>
        <w:ind w:firstLine="480"/>
      </w:pPr>
    </w:p>
    <w:p w14:paraId="3E26C458" w14:textId="77777777" w:rsidR="006C7719" w:rsidRDefault="006C7719">
      <w:pPr>
        <w:widowControl/>
        <w:ind w:firstLine="480"/>
        <w:jc w:val="left"/>
      </w:pPr>
      <w:r>
        <w:br w:type="page"/>
      </w:r>
    </w:p>
    <w:p w14:paraId="1C9D5853" w14:textId="33B8F5BE" w:rsidR="00F348B6" w:rsidRPr="00983148" w:rsidRDefault="00F348B6" w:rsidP="00983148">
      <w:pPr>
        <w:pStyle w:val="a6"/>
        <w:spacing w:before="163" w:after="163"/>
      </w:pPr>
      <w:r>
        <w:lastRenderedPageBreak/>
        <w:tab/>
      </w:r>
      <w:bookmarkStart w:id="1" w:name="_Toc24481011"/>
      <w:r w:rsidRPr="00983148">
        <w:rPr>
          <w:rFonts w:hint="eastAsia"/>
        </w:rPr>
        <w:t>第一章</w:t>
      </w:r>
      <w:r w:rsidRPr="00983148">
        <w:rPr>
          <w:rFonts w:hint="eastAsia"/>
        </w:rPr>
        <w:t xml:space="preserve"> </w:t>
      </w:r>
      <w:r w:rsidRPr="00983148">
        <w:rPr>
          <w:rFonts w:hint="eastAsia"/>
        </w:rPr>
        <w:t>概述</w:t>
      </w:r>
      <w:bookmarkEnd w:id="1"/>
      <w:r w:rsidRPr="00983148">
        <w:tab/>
      </w:r>
    </w:p>
    <w:p w14:paraId="6CBB7A5D" w14:textId="3D4509FF" w:rsidR="00B42A61" w:rsidRPr="00CA11F1" w:rsidRDefault="00B65EE7" w:rsidP="00F348B6">
      <w:pPr>
        <w:pStyle w:val="a7"/>
        <w:spacing w:beforeLines="0" w:before="0" w:after="81"/>
      </w:pPr>
      <w:bookmarkStart w:id="2" w:name="_Toc24481012"/>
      <w:r w:rsidRPr="00CA11F1">
        <w:t xml:space="preserve">1.1 </w:t>
      </w:r>
      <w:r w:rsidRPr="00CA11F1">
        <w:rPr>
          <w:rFonts w:hint="eastAsia"/>
        </w:rPr>
        <w:t>数据库设计背景</w:t>
      </w:r>
      <w:bookmarkEnd w:id="2"/>
    </w:p>
    <w:p w14:paraId="6EC440FB" w14:textId="49FC8753" w:rsidR="00B04B39" w:rsidRDefault="00B04B39" w:rsidP="00CA11F1">
      <w:pPr>
        <w:ind w:firstLine="480"/>
      </w:pPr>
      <w:r>
        <w:rPr>
          <w:rFonts w:hint="eastAsia"/>
        </w:rPr>
        <w:t>随着科技发展和社会进步，尤其是计算机大范围的普及，计算机应用逐渐由大规模科学计算的海量数据处理转向大规模的事务处理和对工作流的管理，以数据库管理系统为开发环境的管理信息系统在大规模的事务处理和对工作流的管理等方面的应用，特别是在图书馆图书管理系统中。</w:t>
      </w:r>
    </w:p>
    <w:p w14:paraId="4491F044" w14:textId="697A3441" w:rsidR="00B04B39" w:rsidRPr="00CA11F1" w:rsidRDefault="00B04B39" w:rsidP="00CA11F1">
      <w:pPr>
        <w:pStyle w:val="a7"/>
        <w:spacing w:before="81" w:after="81"/>
      </w:pPr>
      <w:bookmarkStart w:id="3" w:name="_Toc24481013"/>
      <w:r w:rsidRPr="00CA11F1">
        <w:t xml:space="preserve">1.2 </w:t>
      </w:r>
      <w:r w:rsidRPr="00CA11F1">
        <w:rPr>
          <w:rFonts w:hint="eastAsia"/>
        </w:rPr>
        <w:t>数据库设计目的</w:t>
      </w:r>
      <w:bookmarkEnd w:id="3"/>
    </w:p>
    <w:p w14:paraId="10339515" w14:textId="7F49795C" w:rsidR="00B04B39" w:rsidRDefault="00B04B39" w:rsidP="00CA11F1">
      <w:pPr>
        <w:ind w:firstLine="480"/>
      </w:pPr>
      <w:r>
        <w:rPr>
          <w:rFonts w:hint="eastAsia"/>
        </w:rPr>
        <w:t>在早期图书馆的借阅管理系统中，经常以卡片登记的形式进行借阅信息的记录。图书相关信息的存储通常都是纸质版的。在这样的情况下，卡片、纸质材料容易遗失，经常造成重要信息丢失的情况，并且随着时间的累积所需要的空间越来越大，</w:t>
      </w:r>
      <w:r w:rsidR="00EE23B3">
        <w:rPr>
          <w:rFonts w:hint="eastAsia"/>
        </w:rPr>
        <w:t>对于图书和读者信息</w:t>
      </w:r>
      <w:r>
        <w:rPr>
          <w:rFonts w:hint="eastAsia"/>
        </w:rPr>
        <w:t>分类管理和更新就显得更加困难了。</w:t>
      </w:r>
    </w:p>
    <w:p w14:paraId="164546BF" w14:textId="08276A23" w:rsidR="00B04B39" w:rsidRPr="00B04B39" w:rsidRDefault="00EE23B3" w:rsidP="009806DA">
      <w:pPr>
        <w:ind w:firstLine="480"/>
      </w:pPr>
      <w:r>
        <w:rPr>
          <w:rFonts w:hint="eastAsia"/>
        </w:rPr>
        <w:t>除此之外，图书馆对于图书和读者信息的处理涉及到各种不同的数据类型，在这之中数据关联复杂，统计和查询的方式各不相同。并且由于人工的原因，会出现信息的重复、错误和遗漏。而图书和读者的管理涉及到的信息相关性很强，</w:t>
      </w:r>
      <w:r w:rsidR="00562F72">
        <w:rPr>
          <w:rFonts w:hint="eastAsia"/>
        </w:rPr>
        <w:t>微小的错误会导致巨大的工作量</w:t>
      </w:r>
      <w:r>
        <w:rPr>
          <w:rFonts w:hint="eastAsia"/>
        </w:rPr>
        <w:t>。所以开发一个实用、高效的图书管理系统是十分有必要的。</w:t>
      </w:r>
      <w:r w:rsidR="00562F72">
        <w:rPr>
          <w:rFonts w:hint="eastAsia"/>
        </w:rPr>
        <w:t>这样的一个数据库系统不仅能占用更小的空间存储更多的数据，而且能够更加有效的对图书馆信息进行管理，节约了人力和物力，提高了工作效率。</w:t>
      </w:r>
    </w:p>
    <w:p w14:paraId="4F51360E" w14:textId="60430297" w:rsidR="00B04B39" w:rsidRPr="00CA11F1" w:rsidRDefault="00B04B39" w:rsidP="00CA11F1">
      <w:pPr>
        <w:pStyle w:val="a7"/>
        <w:spacing w:before="81" w:after="81"/>
      </w:pPr>
      <w:bookmarkStart w:id="4" w:name="_Toc24481014"/>
      <w:r w:rsidRPr="00CA11F1">
        <w:rPr>
          <w:rFonts w:hint="eastAsia"/>
        </w:rPr>
        <w:t>1</w:t>
      </w:r>
      <w:r w:rsidRPr="00CA11F1">
        <w:t xml:space="preserve">.3 </w:t>
      </w:r>
      <w:r w:rsidRPr="00CA11F1">
        <w:rPr>
          <w:rFonts w:hint="eastAsia"/>
        </w:rPr>
        <w:t>数据库设计内容</w:t>
      </w:r>
      <w:bookmarkEnd w:id="4"/>
    </w:p>
    <w:p w14:paraId="05C7463B" w14:textId="3BB9E4B0" w:rsidR="00562F72" w:rsidRDefault="00562F72" w:rsidP="009806DA">
      <w:pPr>
        <w:ind w:firstLine="480"/>
      </w:pPr>
      <w:r>
        <w:rPr>
          <w:rFonts w:hint="eastAsia"/>
        </w:rPr>
        <w:t>运用所学的数据库技术和理论知识，对图书管理系统进行数据库设计。设计包含了需求分析、概念模式设计、逻辑模式设计、数据库实施和数据库运行维护五个阶段。数据库设计完成后，应该包含以下几个功能：</w:t>
      </w:r>
    </w:p>
    <w:p w14:paraId="665E9CCB" w14:textId="2894703C" w:rsidR="00562F72" w:rsidRDefault="00562F72" w:rsidP="009806DA">
      <w:pPr>
        <w:ind w:firstLine="480"/>
      </w:pPr>
      <w:r>
        <w:tab/>
        <w:t>1</w:t>
      </w:r>
      <w:r>
        <w:rPr>
          <w:rFonts w:hint="eastAsia"/>
        </w:rPr>
        <w:t>、图书、读者及借阅信息的维护（增加、删除、修改和查询）</w:t>
      </w:r>
    </w:p>
    <w:p w14:paraId="61A2798C" w14:textId="352DEA01" w:rsidR="00562F72" w:rsidRDefault="00562F72" w:rsidP="009806DA">
      <w:pPr>
        <w:ind w:firstLine="480"/>
      </w:pPr>
      <w:r>
        <w:tab/>
        <w:t>2</w:t>
      </w:r>
      <w:r>
        <w:rPr>
          <w:rFonts w:hint="eastAsia"/>
        </w:rPr>
        <w:t>、借书和还书功能（根据书号和借书证号）</w:t>
      </w:r>
    </w:p>
    <w:p w14:paraId="3376AEE8" w14:textId="6F09690F" w:rsidR="00562F72" w:rsidRDefault="00562F72" w:rsidP="009806DA">
      <w:pPr>
        <w:ind w:firstLine="480"/>
      </w:pPr>
      <w:r>
        <w:tab/>
        <w:t>3</w:t>
      </w:r>
      <w:r>
        <w:rPr>
          <w:rFonts w:hint="eastAsia"/>
        </w:rPr>
        <w:t>、图书的分类</w:t>
      </w:r>
      <w:r w:rsidR="00B42A61">
        <w:rPr>
          <w:rFonts w:hint="eastAsia"/>
        </w:rPr>
        <w:t>（展示具体的类型）</w:t>
      </w:r>
    </w:p>
    <w:p w14:paraId="345FC617" w14:textId="2281C7D6" w:rsidR="00562F72" w:rsidRDefault="00562F72" w:rsidP="009806DA">
      <w:pPr>
        <w:ind w:firstLine="480"/>
      </w:pPr>
      <w:r>
        <w:tab/>
        <w:t>4</w:t>
      </w:r>
      <w:r>
        <w:rPr>
          <w:rFonts w:hint="eastAsia"/>
        </w:rPr>
        <w:t>、图书的报表功能（可选三种不同的主要信息报表）</w:t>
      </w:r>
    </w:p>
    <w:p w14:paraId="79AA1E96" w14:textId="6D488689" w:rsidR="008754A1" w:rsidRDefault="00562F72" w:rsidP="00CA11F1">
      <w:pPr>
        <w:ind w:firstLine="480"/>
      </w:pPr>
      <w:r>
        <w:tab/>
        <w:t>5</w:t>
      </w:r>
      <w:r>
        <w:rPr>
          <w:rFonts w:hint="eastAsia"/>
        </w:rPr>
        <w:t>、图书的排行图表展示功能（包含图书和读者</w:t>
      </w:r>
      <w:r w:rsidR="00222876">
        <w:rPr>
          <w:rFonts w:hint="eastAsia"/>
        </w:rPr>
        <w:t>信息的排行榜</w:t>
      </w:r>
    </w:p>
    <w:p w14:paraId="3461A4E7" w14:textId="21000F35" w:rsidR="00CA11F1" w:rsidRPr="00983148" w:rsidRDefault="00CA11F1" w:rsidP="00983148">
      <w:pPr>
        <w:pStyle w:val="a6"/>
        <w:spacing w:before="163" w:after="163"/>
      </w:pPr>
      <w:bookmarkStart w:id="5" w:name="_Toc24481015"/>
      <w:r w:rsidRPr="00983148">
        <w:rPr>
          <w:rFonts w:hint="eastAsia"/>
        </w:rPr>
        <w:lastRenderedPageBreak/>
        <w:t>第二章</w:t>
      </w:r>
      <w:r w:rsidRPr="00983148">
        <w:rPr>
          <w:rFonts w:hint="eastAsia"/>
        </w:rPr>
        <w:t xml:space="preserve"> </w:t>
      </w:r>
      <w:r w:rsidRPr="00983148">
        <w:rPr>
          <w:rFonts w:hint="eastAsia"/>
        </w:rPr>
        <w:t>图书管理系统设计</w:t>
      </w:r>
      <w:bookmarkEnd w:id="5"/>
    </w:p>
    <w:p w14:paraId="73B5300F" w14:textId="125E2DF5" w:rsidR="003D69F1" w:rsidRDefault="008754A1" w:rsidP="003E7F29">
      <w:pPr>
        <w:ind w:firstLine="480"/>
      </w:pPr>
      <w:r>
        <w:rPr>
          <w:rFonts w:hint="eastAsia"/>
        </w:rPr>
        <w:t>本次对于图书管理系统的设计，应该包含以下五个阶段：需求分析、概念模式设计、逻辑模式设计、数据库实施、数据库运行维护。如下所示：</w:t>
      </w:r>
    </w:p>
    <w:p w14:paraId="0A7C2BF0" w14:textId="77777777" w:rsidR="003D69F1" w:rsidRDefault="003D69F1" w:rsidP="003D69F1">
      <w:pPr>
        <w:spacing w:line="288" w:lineRule="auto"/>
        <w:ind w:firstLine="480"/>
      </w:pPr>
    </w:p>
    <w:p w14:paraId="64FF108E" w14:textId="282AFFAA" w:rsidR="00CA11F1" w:rsidRDefault="00836013" w:rsidP="00CA11F1">
      <w:pPr>
        <w:spacing w:line="288" w:lineRule="auto"/>
        <w:ind w:firstLineChars="0" w:firstLine="0"/>
        <w:jc w:val="center"/>
      </w:pPr>
      <w:r>
        <w:object w:dxaOrig="9586" w:dyaOrig="3076" w14:anchorId="1A7E0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136.5pt" o:ole="">
            <v:imagedata r:id="rId7" o:title=""/>
          </v:shape>
          <o:OLEObject Type="Embed" ProgID="Visio.Drawing.15" ShapeID="_x0000_i1025" DrawAspect="Content" ObjectID="_1635190312" r:id="rId8"/>
        </w:object>
      </w:r>
    </w:p>
    <w:p w14:paraId="02DD4DAC" w14:textId="4E70507F" w:rsidR="00836013" w:rsidRDefault="005B1FEA" w:rsidP="00FA4EB7">
      <w:pPr>
        <w:pStyle w:val="a5"/>
        <w:spacing w:before="163" w:after="163"/>
        <w:ind w:firstLine="420"/>
      </w:pPr>
      <w:r>
        <w:tab/>
      </w:r>
      <w:r w:rsidR="00FA4EB7">
        <w:rPr>
          <w:rFonts w:hint="eastAsia"/>
        </w:rPr>
        <w:t>图</w:t>
      </w:r>
      <w:r w:rsidR="00FA4EB7">
        <w:t xml:space="preserve">2.1 </w:t>
      </w:r>
      <w:r w:rsidR="00FA4EB7">
        <w:rPr>
          <w:rFonts w:hint="eastAsia"/>
        </w:rPr>
        <w:t>阶段流程图</w:t>
      </w:r>
    </w:p>
    <w:p w14:paraId="63C43787" w14:textId="4718F5BD" w:rsidR="00FA4EB7" w:rsidRPr="00CA11F1" w:rsidRDefault="005B1FEA" w:rsidP="00CA11F1">
      <w:pPr>
        <w:pStyle w:val="a7"/>
        <w:spacing w:before="81" w:after="81"/>
      </w:pPr>
      <w:bookmarkStart w:id="6" w:name="_Toc24481016"/>
      <w:r w:rsidRPr="00CA11F1">
        <w:t xml:space="preserve">2.1 </w:t>
      </w:r>
      <w:r w:rsidRPr="00CA11F1">
        <w:rPr>
          <w:rFonts w:hint="eastAsia"/>
        </w:rPr>
        <w:t>需求分析</w:t>
      </w:r>
      <w:bookmarkEnd w:id="6"/>
    </w:p>
    <w:p w14:paraId="302E06E2" w14:textId="1070F8AD" w:rsidR="009B2EAC" w:rsidRDefault="009B2EAC" w:rsidP="00593CAD">
      <w:pPr>
        <w:ind w:firstLine="480"/>
      </w:pPr>
      <w:r>
        <w:rPr>
          <w:rFonts w:hint="eastAsia"/>
        </w:rPr>
        <w:t>在这次《数据库课程设计》中，根据课程内容</w:t>
      </w:r>
      <w:r w:rsidR="00E5329E">
        <w:rPr>
          <w:rFonts w:hint="eastAsia"/>
        </w:rPr>
        <w:t>的</w:t>
      </w:r>
      <w:r>
        <w:rPr>
          <w:rFonts w:hint="eastAsia"/>
        </w:rPr>
        <w:t>安排</w:t>
      </w:r>
      <w:r w:rsidR="00E5329E">
        <w:rPr>
          <w:rFonts w:hint="eastAsia"/>
        </w:rPr>
        <w:t>，</w:t>
      </w:r>
      <w:r>
        <w:rPr>
          <w:rFonts w:hint="eastAsia"/>
        </w:rPr>
        <w:t>所选题目为：图书管理系统。在</w:t>
      </w:r>
      <w:r w:rsidR="00E5329E">
        <w:rPr>
          <w:rFonts w:hint="eastAsia"/>
        </w:rPr>
        <w:t>充分</w:t>
      </w:r>
      <w:r>
        <w:rPr>
          <w:rFonts w:hint="eastAsia"/>
        </w:rPr>
        <w:t>理解题目提出的功能和需求后，结合网上查阅的</w:t>
      </w:r>
      <w:r w:rsidR="00E5329E">
        <w:rPr>
          <w:rFonts w:hint="eastAsia"/>
        </w:rPr>
        <w:t>相关</w:t>
      </w:r>
      <w:r>
        <w:rPr>
          <w:rFonts w:hint="eastAsia"/>
        </w:rPr>
        <w:t>资料，设计了表的基本结构如下：</w:t>
      </w:r>
    </w:p>
    <w:p w14:paraId="5900BF4A" w14:textId="0979B9FB" w:rsidR="00E5329E" w:rsidRDefault="00E5329E" w:rsidP="00F137C4">
      <w:pPr>
        <w:ind w:firstLine="480"/>
      </w:pPr>
      <w:r>
        <w:rPr>
          <w:rFonts w:hint="eastAsia"/>
        </w:rPr>
        <w:t>1、图书信息表（书号，书名，作者，出版社，出版时间，价格，总数量，剩余数量，位置，被借次数，类型）</w:t>
      </w:r>
    </w:p>
    <w:p w14:paraId="1DE07DDF" w14:textId="5A03E091" w:rsidR="00E5329E" w:rsidRDefault="00E5329E" w:rsidP="00F137C4">
      <w:pPr>
        <w:ind w:firstLine="480"/>
      </w:pPr>
      <w:r>
        <w:rPr>
          <w:rFonts w:hint="eastAsia"/>
        </w:rPr>
        <w:t>2、读者信息表（借书证号，密码，姓名，性别，工作单位，借阅次数）</w:t>
      </w:r>
    </w:p>
    <w:p w14:paraId="61CAEFB8" w14:textId="6CADA545" w:rsidR="00E5329E" w:rsidRDefault="00E5329E" w:rsidP="00F137C4">
      <w:pPr>
        <w:ind w:firstLine="480"/>
      </w:pPr>
      <w:r>
        <w:t>3</w:t>
      </w:r>
      <w:r>
        <w:rPr>
          <w:rFonts w:hint="eastAsia"/>
        </w:rPr>
        <w:t>、类型表</w:t>
      </w:r>
      <w:r w:rsidR="0098335F">
        <w:rPr>
          <w:rFonts w:hint="eastAsia"/>
        </w:rPr>
        <w:t>（</w:t>
      </w:r>
      <w:r w:rsidR="00911589">
        <w:rPr>
          <w:rFonts w:hint="eastAsia"/>
        </w:rPr>
        <w:t>类型名称，类型编号</w:t>
      </w:r>
      <w:r w:rsidR="0098335F">
        <w:rPr>
          <w:rFonts w:hint="eastAsia"/>
        </w:rPr>
        <w:t>）</w:t>
      </w:r>
    </w:p>
    <w:p w14:paraId="5CAA4C04" w14:textId="181E1A85" w:rsidR="000D68A1" w:rsidRDefault="000D68A1" w:rsidP="00F137C4">
      <w:pPr>
        <w:ind w:firstLine="480"/>
      </w:pPr>
      <w:r>
        <w:rPr>
          <w:rFonts w:hint="eastAsia"/>
        </w:rPr>
        <w:t>4、管理员表（</w:t>
      </w:r>
      <w:r w:rsidR="00F137C4">
        <w:rPr>
          <w:rFonts w:hint="eastAsia"/>
        </w:rPr>
        <w:t>工号，密码，姓名，性别，电话</w:t>
      </w:r>
      <w:r>
        <w:rPr>
          <w:rFonts w:hint="eastAsia"/>
        </w:rPr>
        <w:t>）</w:t>
      </w:r>
    </w:p>
    <w:p w14:paraId="55EC2FAA" w14:textId="17BB98E5" w:rsidR="00F137C4" w:rsidRPr="00F137C4" w:rsidRDefault="00F137C4" w:rsidP="00F137C4">
      <w:pPr>
        <w:ind w:firstLine="480"/>
      </w:pPr>
      <w:r>
        <w:rPr>
          <w:rFonts w:hint="eastAsia"/>
        </w:rPr>
        <w:t>其中对于密码的设置是为了方便使用同一登录界面能够登录到不同的导航页面而设置。在这里直接把密码作为实体的一个属性，而不是再创建一张用户表了。</w:t>
      </w:r>
    </w:p>
    <w:p w14:paraId="13A87862" w14:textId="3D6F8046" w:rsidR="00E5329E" w:rsidRDefault="00E5329E" w:rsidP="00F137C4">
      <w:pPr>
        <w:ind w:firstLine="480"/>
      </w:pPr>
      <w:r>
        <w:rPr>
          <w:rFonts w:hint="eastAsia"/>
        </w:rPr>
        <w:t>根据上述几个表的属性，我们可以总结出来设计的图书管理系统应该</w:t>
      </w:r>
      <w:r w:rsidR="00A53CF1">
        <w:rPr>
          <w:rFonts w:hint="eastAsia"/>
        </w:rPr>
        <w:t>同时</w:t>
      </w:r>
      <w:r>
        <w:rPr>
          <w:rFonts w:hint="eastAsia"/>
        </w:rPr>
        <w:t>面向管理员和读者这两类用户。对于读者，应该具有个人用户信息查询、个人信息的修改、馆藏图书信息</w:t>
      </w:r>
      <w:r w:rsidR="00A53CF1">
        <w:rPr>
          <w:rFonts w:hint="eastAsia"/>
        </w:rPr>
        <w:t>查询</w:t>
      </w:r>
      <w:r>
        <w:rPr>
          <w:rFonts w:hint="eastAsia"/>
        </w:rPr>
        <w:t>、个人借阅情况的查询</w:t>
      </w:r>
      <w:r w:rsidR="00A53CF1">
        <w:rPr>
          <w:rFonts w:hint="eastAsia"/>
        </w:rPr>
        <w:t>和排行榜显示功能。对于管理员，则需要包含对图书信息、读者信息和借阅信息的维护，即包含基本的增加、</w:t>
      </w:r>
      <w:r w:rsidR="00A53CF1">
        <w:rPr>
          <w:rFonts w:hint="eastAsia"/>
        </w:rPr>
        <w:lastRenderedPageBreak/>
        <w:t>删除、修改和查询功能。并且管理员能够根据数据库中现存储的数据生成对应期望的报表。</w:t>
      </w:r>
    </w:p>
    <w:p w14:paraId="7998D35F" w14:textId="70F3A9E7" w:rsidR="0098335F" w:rsidRPr="00E5329E" w:rsidRDefault="0098335F" w:rsidP="00593CAD">
      <w:pPr>
        <w:ind w:firstLine="480"/>
      </w:pPr>
      <w:r>
        <w:rPr>
          <w:rFonts w:hint="eastAsia"/>
        </w:rPr>
        <w:t>上面表的基本结构比较混乱，如果没有进行必要的修改，将导致出现以下几个问题：（1）数据冗余；（2）修改异常；（3）删除异常（4）插入异常。所以接下来将根据需求分析所需要的功能做后续的分析和设计。</w:t>
      </w:r>
    </w:p>
    <w:p w14:paraId="07012761" w14:textId="22CB4A6F" w:rsidR="00D376A7" w:rsidRDefault="00801C14" w:rsidP="006F69FB">
      <w:pPr>
        <w:ind w:firstLine="480"/>
      </w:pPr>
      <w:r>
        <w:rPr>
          <w:rFonts w:hint="eastAsia"/>
        </w:rPr>
        <w:t>下面给出简易的程序流程图：</w:t>
      </w:r>
    </w:p>
    <w:p w14:paraId="6BF337B9" w14:textId="77777777" w:rsidR="000D68A1" w:rsidRDefault="000D68A1" w:rsidP="006F69FB">
      <w:pPr>
        <w:ind w:firstLine="480"/>
      </w:pPr>
    </w:p>
    <w:p w14:paraId="2CEADCA2" w14:textId="40D6ABD7" w:rsidR="00801C14" w:rsidRDefault="00D376A7" w:rsidP="00D376A7">
      <w:pPr>
        <w:ind w:firstLineChars="0" w:firstLine="0"/>
        <w:jc w:val="center"/>
      </w:pPr>
      <w:r>
        <w:object w:dxaOrig="8251" w:dyaOrig="7546" w14:anchorId="3DBEF2AF">
          <v:shape id="_x0000_i1026" type="#_x0000_t75" style="width:372.15pt;height:340.35pt" o:ole="">
            <v:imagedata r:id="rId9" o:title=""/>
          </v:shape>
          <o:OLEObject Type="Embed" ProgID="Visio.Drawing.15" ShapeID="_x0000_i1026" DrawAspect="Content" ObjectID="_1635190313" r:id="rId10"/>
        </w:object>
      </w:r>
    </w:p>
    <w:p w14:paraId="068B30A6" w14:textId="13AA266C" w:rsidR="00D376A7" w:rsidRDefault="00D376A7" w:rsidP="00D376A7">
      <w:pPr>
        <w:pStyle w:val="a5"/>
        <w:spacing w:before="163" w:after="163"/>
        <w:ind w:firstLine="420"/>
      </w:pPr>
      <w:r>
        <w:tab/>
      </w:r>
      <w:r>
        <w:rPr>
          <w:rFonts w:hint="eastAsia"/>
        </w:rPr>
        <w:t>图2</w:t>
      </w:r>
      <w:r>
        <w:t xml:space="preserve">.1.1 </w:t>
      </w:r>
      <w:r>
        <w:rPr>
          <w:rFonts w:hint="eastAsia"/>
        </w:rPr>
        <w:t>图书管理流程示意图</w:t>
      </w:r>
    </w:p>
    <w:p w14:paraId="0190B2BD" w14:textId="47974648" w:rsidR="00D376A7" w:rsidRDefault="00D376A7" w:rsidP="00D376A7">
      <w:pPr>
        <w:pStyle w:val="a7"/>
        <w:spacing w:before="81" w:after="81"/>
      </w:pPr>
      <w:bookmarkStart w:id="7" w:name="_Toc24481017"/>
      <w:r>
        <w:rPr>
          <w:rFonts w:hint="eastAsia"/>
        </w:rPr>
        <w:t>2</w:t>
      </w:r>
      <w:r>
        <w:t xml:space="preserve">.2 </w:t>
      </w:r>
      <w:r>
        <w:rPr>
          <w:rFonts w:hint="eastAsia"/>
        </w:rPr>
        <w:t>概念模式的设计</w:t>
      </w:r>
      <w:bookmarkEnd w:id="7"/>
    </w:p>
    <w:p w14:paraId="6F026A5F" w14:textId="09241BF0" w:rsidR="00381A2E" w:rsidRPr="008145FF" w:rsidRDefault="00B02798" w:rsidP="00381A2E">
      <w:pPr>
        <w:ind w:firstLine="480"/>
        <w:rPr>
          <w:color w:val="000000" w:themeColor="text1"/>
        </w:rPr>
      </w:pPr>
      <w:r>
        <w:rPr>
          <w:rFonts w:hint="eastAsia"/>
        </w:rPr>
        <w:t>概念模式设计是完成对需求分析报告中描述的现实世界的建模，即用一种数据模型来实现对现实世界的抽象表达。这种建模与具体的机器世界、</w:t>
      </w:r>
      <w:r>
        <w:t>DBMS</w:t>
      </w:r>
      <w:r>
        <w:rPr>
          <w:rFonts w:hint="eastAsia"/>
        </w:rPr>
        <w:t>无关，是现实世界到信息世界的第一层抽象</w:t>
      </w:r>
      <w:r w:rsidR="00381A2E" w:rsidRPr="008145FF">
        <w:rPr>
          <w:rFonts w:hint="eastAsia"/>
          <w:color w:val="000000" w:themeColor="text1"/>
        </w:rPr>
        <w:t>。因此用于表达概念模型的数据模型一方面应该具有较强的语义表达能力，能够方便、直接地表达实际应用中的各种语义知</w:t>
      </w:r>
      <w:r w:rsidR="00381A2E" w:rsidRPr="008145FF">
        <w:rPr>
          <w:rFonts w:hint="eastAsia"/>
          <w:color w:val="000000" w:themeColor="text1"/>
        </w:rPr>
        <w:lastRenderedPageBreak/>
        <w:t>识，所以我们选择实体-联系模型。</w:t>
      </w:r>
    </w:p>
    <w:p w14:paraId="36CA9EDB" w14:textId="4AB7C0E3" w:rsidR="00B02798" w:rsidRPr="00381A2E" w:rsidRDefault="00381A2E" w:rsidP="00381A2E">
      <w:pPr>
        <w:ind w:firstLine="480"/>
      </w:pPr>
      <w:r>
        <w:rPr>
          <w:rFonts w:hint="eastAsia"/>
        </w:rPr>
        <w:t>通常是先将现实世界的实物及其联系抽象为信息世界实体及联系（概念模型），然后再将其转换为计算机世界的数据模型（关系数据库模式）。</w:t>
      </w:r>
    </w:p>
    <w:p w14:paraId="1FDAE9CF" w14:textId="14F408FF" w:rsidR="00B02798" w:rsidRDefault="00B02798" w:rsidP="00D376A7">
      <w:pPr>
        <w:ind w:firstLine="480"/>
      </w:pPr>
      <w:r>
        <w:rPr>
          <w:rFonts w:hint="eastAsia"/>
        </w:rPr>
        <w:t>实体-联系模型（E</w:t>
      </w:r>
      <w:r>
        <w:t>-R</w:t>
      </w:r>
      <w:r>
        <w:rPr>
          <w:rFonts w:hint="eastAsia"/>
        </w:rPr>
        <w:t>模型）是由美籍华人陈平山提出的。这个模型直接将现实世界中的实物及其之间的联系抽象为实体类型和实体间联系，然后用实体联系图表示数据模型。</w:t>
      </w:r>
    </w:p>
    <w:p w14:paraId="7109C8E5" w14:textId="3A9BE82E" w:rsidR="00B02798" w:rsidRDefault="00B02798" w:rsidP="00D376A7">
      <w:pPr>
        <w:ind w:firstLine="480"/>
      </w:pPr>
      <w:r>
        <w:rPr>
          <w:rFonts w:hint="eastAsia"/>
        </w:rPr>
        <w:t>E</w:t>
      </w:r>
      <w:r>
        <w:t>-R</w:t>
      </w:r>
      <w:r>
        <w:rPr>
          <w:rFonts w:hint="eastAsia"/>
        </w:rPr>
        <w:t>模型是用E</w:t>
      </w:r>
      <w:r>
        <w:t>-R</w:t>
      </w:r>
      <w:r>
        <w:rPr>
          <w:rFonts w:hint="eastAsia"/>
        </w:rPr>
        <w:t>图表示的。E</w:t>
      </w:r>
      <w:r>
        <w:t>-R</w:t>
      </w:r>
      <w:r>
        <w:rPr>
          <w:rFonts w:hint="eastAsia"/>
        </w:rPr>
        <w:t>图中有下面四个基本成分：</w:t>
      </w:r>
      <w:r w:rsidR="00733F5F">
        <w:fldChar w:fldCharType="begin"/>
      </w:r>
      <w:r w:rsidR="00733F5F">
        <w:instrText xml:space="preserve"> </w:instrText>
      </w:r>
      <w:r w:rsidR="00733F5F">
        <w:rPr>
          <w:rFonts w:hint="eastAsia"/>
        </w:rPr>
        <w:instrText>= 1 \* GB3</w:instrText>
      </w:r>
      <w:r w:rsidR="00733F5F">
        <w:instrText xml:space="preserve"> </w:instrText>
      </w:r>
      <w:r w:rsidR="00733F5F">
        <w:fldChar w:fldCharType="separate"/>
      </w:r>
      <w:r w:rsidR="00733F5F">
        <w:rPr>
          <w:rFonts w:hint="eastAsia"/>
          <w:noProof/>
        </w:rPr>
        <w:t>①</w:t>
      </w:r>
      <w:r w:rsidR="00733F5F">
        <w:fldChar w:fldCharType="end"/>
      </w:r>
      <w:r w:rsidR="00E611F1">
        <w:rPr>
          <w:rFonts w:hint="eastAsia"/>
        </w:rPr>
        <w:t>矩形框：表示实体型；</w:t>
      </w:r>
      <w:r w:rsidR="00733F5F">
        <w:fldChar w:fldCharType="begin"/>
      </w:r>
      <w:r w:rsidR="00733F5F">
        <w:instrText xml:space="preserve"> </w:instrText>
      </w:r>
      <w:r w:rsidR="00733F5F">
        <w:rPr>
          <w:rFonts w:hint="eastAsia"/>
        </w:rPr>
        <w:instrText>= 2 \* GB3</w:instrText>
      </w:r>
      <w:r w:rsidR="00733F5F">
        <w:instrText xml:space="preserve"> </w:instrText>
      </w:r>
      <w:r w:rsidR="00733F5F">
        <w:fldChar w:fldCharType="separate"/>
      </w:r>
      <w:r w:rsidR="00733F5F">
        <w:rPr>
          <w:rFonts w:hint="eastAsia"/>
          <w:noProof/>
        </w:rPr>
        <w:t>②</w:t>
      </w:r>
      <w:r w:rsidR="00733F5F">
        <w:fldChar w:fldCharType="end"/>
      </w:r>
      <w:r w:rsidR="00E611F1">
        <w:rPr>
          <w:rFonts w:hint="eastAsia"/>
        </w:rPr>
        <w:t>菱形框：表示联系；</w:t>
      </w:r>
      <w:r w:rsidR="00733F5F">
        <w:fldChar w:fldCharType="begin"/>
      </w:r>
      <w:r w:rsidR="00733F5F">
        <w:instrText xml:space="preserve"> </w:instrText>
      </w:r>
      <w:r w:rsidR="00733F5F">
        <w:rPr>
          <w:rFonts w:hint="eastAsia"/>
        </w:rPr>
        <w:instrText>= 3 \* GB3</w:instrText>
      </w:r>
      <w:r w:rsidR="00733F5F">
        <w:instrText xml:space="preserve"> </w:instrText>
      </w:r>
      <w:r w:rsidR="00733F5F">
        <w:fldChar w:fldCharType="separate"/>
      </w:r>
      <w:r w:rsidR="00733F5F">
        <w:rPr>
          <w:rFonts w:hint="eastAsia"/>
          <w:noProof/>
        </w:rPr>
        <w:t>③</w:t>
      </w:r>
      <w:r w:rsidR="00733F5F">
        <w:fldChar w:fldCharType="end"/>
      </w:r>
      <w:r w:rsidR="00E611F1">
        <w:rPr>
          <w:rFonts w:hint="eastAsia"/>
        </w:rPr>
        <w:t>椭圆形框：表示实体或联系类型的属性；</w:t>
      </w:r>
      <w:r w:rsidR="00733F5F">
        <w:fldChar w:fldCharType="begin"/>
      </w:r>
      <w:r w:rsidR="00733F5F">
        <w:instrText xml:space="preserve"> </w:instrText>
      </w:r>
      <w:r w:rsidR="00733F5F">
        <w:rPr>
          <w:rFonts w:hint="eastAsia"/>
        </w:rPr>
        <w:instrText>= 4 \* GB3</w:instrText>
      </w:r>
      <w:r w:rsidR="00733F5F">
        <w:instrText xml:space="preserve"> </w:instrText>
      </w:r>
      <w:r w:rsidR="00733F5F">
        <w:fldChar w:fldCharType="separate"/>
      </w:r>
      <w:r w:rsidR="00733F5F">
        <w:rPr>
          <w:rFonts w:hint="eastAsia"/>
          <w:noProof/>
        </w:rPr>
        <w:t>④</w:t>
      </w:r>
      <w:r w:rsidR="00733F5F">
        <w:fldChar w:fldCharType="end"/>
      </w:r>
      <w:r w:rsidR="00E611F1">
        <w:rPr>
          <w:rFonts w:hint="eastAsia"/>
        </w:rPr>
        <w:t>直线：联系类型与其所涉及的实体之间用直线连接，实体与实体之间用直线连接。</w:t>
      </w:r>
    </w:p>
    <w:p w14:paraId="5310ECF2" w14:textId="4F133C22" w:rsidR="00E611F1" w:rsidRDefault="00E611F1" w:rsidP="00D376A7">
      <w:pPr>
        <w:ind w:firstLine="480"/>
      </w:pPr>
      <w:r>
        <w:rPr>
          <w:rFonts w:hint="eastAsia"/>
        </w:rPr>
        <w:t>E</w:t>
      </w:r>
      <w:r>
        <w:t>-R</w:t>
      </w:r>
      <w:r>
        <w:rPr>
          <w:rFonts w:hint="eastAsia"/>
        </w:rPr>
        <w:t>模型的基本元素</w:t>
      </w:r>
      <w:r w:rsidR="00733F5F">
        <w:rPr>
          <w:rFonts w:hint="eastAsia"/>
        </w:rPr>
        <w:t>有</w:t>
      </w:r>
      <w:r>
        <w:rPr>
          <w:rFonts w:hint="eastAsia"/>
        </w:rPr>
        <w:t>以下几个：（1）实体：客观存在并可相互区别的事物称为实体。（2）属性：实体所具有的某一特征称为实体的属性。（3）键：也称关键字或码。唯一标识实体的最小的属性集称为实体的键。（4）联系：现实世界的事物彼此是有联系的，反映在信息世界就是实体之间的联系。</w:t>
      </w:r>
    </w:p>
    <w:p w14:paraId="67FFEADC" w14:textId="6BBD3E41" w:rsidR="00E611F1" w:rsidRDefault="00E611F1" w:rsidP="00D376A7">
      <w:pPr>
        <w:ind w:firstLine="480"/>
      </w:pPr>
      <w:r>
        <w:rPr>
          <w:rFonts w:hint="eastAsia"/>
        </w:rPr>
        <w:t>实体间的相互关系称为联系。联系在数据库中的反映是实体</w:t>
      </w:r>
      <w:proofErr w:type="gramStart"/>
      <w:r>
        <w:rPr>
          <w:rFonts w:hint="eastAsia"/>
        </w:rPr>
        <w:t>集之间</w:t>
      </w:r>
      <w:proofErr w:type="gramEnd"/>
      <w:r>
        <w:rPr>
          <w:rFonts w:hint="eastAsia"/>
        </w:rPr>
        <w:t>存在着这样和那样的联系，这种联系实际上表示了实体</w:t>
      </w:r>
      <w:proofErr w:type="gramStart"/>
      <w:r>
        <w:rPr>
          <w:rFonts w:hint="eastAsia"/>
        </w:rPr>
        <w:t>集之间</w:t>
      </w:r>
      <w:proofErr w:type="gramEnd"/>
      <w:r>
        <w:rPr>
          <w:rFonts w:hint="eastAsia"/>
        </w:rPr>
        <w:t>的某种函数映射关系。可分为以下三类：</w:t>
      </w:r>
    </w:p>
    <w:p w14:paraId="560A40BE" w14:textId="2FF6C370" w:rsidR="00E611F1" w:rsidRDefault="00733F5F" w:rsidP="00D376A7">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E611F1">
        <w:rPr>
          <w:rFonts w:hint="eastAsia"/>
        </w:rPr>
        <w:t>1:1联系：已知实体集A和B，若其中每个实体集中任意实体</w:t>
      </w:r>
      <w:proofErr w:type="gramStart"/>
      <w:r w:rsidR="00E611F1">
        <w:rPr>
          <w:rFonts w:hint="eastAsia"/>
        </w:rPr>
        <w:t>至多与</w:t>
      </w:r>
      <w:proofErr w:type="gramEnd"/>
      <w:r w:rsidR="00E611F1">
        <w:rPr>
          <w:rFonts w:hint="eastAsia"/>
        </w:rPr>
        <w:t>另一实体集中的一个实体有联系，则称A和B的联系为“1对1联系”，简记为1:1联系。</w:t>
      </w:r>
    </w:p>
    <w:p w14:paraId="0FB1C1DC" w14:textId="28B4666C" w:rsidR="00E611F1" w:rsidRDefault="00733F5F" w:rsidP="00D376A7">
      <w:pPr>
        <w:ind w:firstLine="480"/>
      </w:pPr>
      <w:r w:rsidRPr="00733F5F">
        <w:fldChar w:fldCharType="begin"/>
      </w:r>
      <w:r w:rsidRPr="00733F5F">
        <w:instrText xml:space="preserve"> </w:instrText>
      </w:r>
      <w:r w:rsidRPr="00733F5F">
        <w:rPr>
          <w:rFonts w:hint="eastAsia"/>
        </w:rPr>
        <w:instrText>= 2 \* GB3</w:instrText>
      </w:r>
      <w:r w:rsidRPr="00733F5F">
        <w:instrText xml:space="preserve"> </w:instrText>
      </w:r>
      <w:r w:rsidRPr="00733F5F">
        <w:fldChar w:fldCharType="separate"/>
      </w:r>
      <w:r w:rsidRPr="00733F5F">
        <w:rPr>
          <w:rFonts w:hint="eastAsia"/>
          <w:noProof/>
        </w:rPr>
        <w:t>②</w:t>
      </w:r>
      <w:r w:rsidRPr="00733F5F">
        <w:fldChar w:fldCharType="end"/>
      </w:r>
      <w:r w:rsidR="00E611F1">
        <w:rPr>
          <w:rFonts w:hint="eastAsia"/>
        </w:rPr>
        <w:t>1</w:t>
      </w:r>
      <w:r w:rsidR="00E611F1">
        <w:t>:</w:t>
      </w:r>
      <w:r w:rsidR="00E611F1">
        <w:rPr>
          <w:rFonts w:hint="eastAsia"/>
        </w:rPr>
        <w:t>n联系：已知实体集A和B，若A中每个实体可与B中任意</w:t>
      </w:r>
      <w:proofErr w:type="gramStart"/>
      <w:r w:rsidR="00E611F1">
        <w:rPr>
          <w:rFonts w:hint="eastAsia"/>
        </w:rPr>
        <w:t>个</w:t>
      </w:r>
      <w:proofErr w:type="gramEnd"/>
      <w:r w:rsidR="00E611F1">
        <w:rPr>
          <w:rFonts w:hint="eastAsia"/>
        </w:rPr>
        <w:t>实体有联系，而B中每个实体</w:t>
      </w:r>
      <w:proofErr w:type="gramStart"/>
      <w:r w:rsidR="00E611F1">
        <w:rPr>
          <w:rFonts w:hint="eastAsia"/>
        </w:rPr>
        <w:t>至多与</w:t>
      </w:r>
      <w:proofErr w:type="gramEnd"/>
      <w:r w:rsidR="00E611F1">
        <w:rPr>
          <w:rFonts w:hint="eastAsia"/>
        </w:rPr>
        <w:t>A中的一个实体有联系，则称A和B的联系为“1对多联系”，简记为1</w:t>
      </w:r>
      <w:r w:rsidR="00E611F1">
        <w:t>:</w:t>
      </w:r>
      <w:r w:rsidR="00E611F1">
        <w:rPr>
          <w:rFonts w:hint="eastAsia"/>
        </w:rPr>
        <w:t>n联系。</w:t>
      </w:r>
    </w:p>
    <w:p w14:paraId="09497E6B" w14:textId="2BCA02B2" w:rsidR="00E611F1" w:rsidRDefault="00733F5F" w:rsidP="00D376A7">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E611F1">
        <w:rPr>
          <w:rFonts w:hint="eastAsia"/>
        </w:rPr>
        <w:t>m:n联系：已知实体集A和B，若其中每个实体集中任</w:t>
      </w:r>
      <w:proofErr w:type="gramStart"/>
      <w:r w:rsidR="00E611F1">
        <w:rPr>
          <w:rFonts w:hint="eastAsia"/>
        </w:rPr>
        <w:t>一</w:t>
      </w:r>
      <w:proofErr w:type="gramEnd"/>
      <w:r w:rsidR="00E611F1">
        <w:rPr>
          <w:rFonts w:hint="eastAsia"/>
        </w:rPr>
        <w:t>实体可与另一实体集中的多个实体有联系，则称A和B的联系为“多对多联系”，简记为m</w:t>
      </w:r>
      <w:r w:rsidR="00E611F1">
        <w:t>:n</w:t>
      </w:r>
      <w:r w:rsidR="00E611F1">
        <w:rPr>
          <w:rFonts w:hint="eastAsia"/>
        </w:rPr>
        <w:t>联系。</w:t>
      </w:r>
    </w:p>
    <w:p w14:paraId="30A6412D" w14:textId="247825F9" w:rsidR="00E611F1" w:rsidRDefault="00911589" w:rsidP="007C4415">
      <w:pPr>
        <w:pStyle w:val="a8"/>
        <w:spacing w:before="81" w:after="81"/>
        <w:ind w:firstLine="480"/>
      </w:pPr>
      <w:bookmarkStart w:id="8" w:name="_Toc24481018"/>
      <w:r w:rsidRPr="00911589">
        <w:t>2.2.1 局部</w:t>
      </w:r>
      <w:r w:rsidRPr="00911589">
        <w:rPr>
          <w:rFonts w:hint="eastAsia"/>
        </w:rPr>
        <w:t>E</w:t>
      </w:r>
      <w:r w:rsidRPr="00911589">
        <w:t>-R图设计</w:t>
      </w:r>
      <w:bookmarkEnd w:id="8"/>
    </w:p>
    <w:p w14:paraId="30559767" w14:textId="5A7851A8" w:rsidR="000D68A1" w:rsidRPr="000D68A1" w:rsidRDefault="000D68A1" w:rsidP="000D68A1">
      <w:pPr>
        <w:ind w:firstLine="480"/>
      </w:pPr>
      <w:r>
        <w:rPr>
          <w:rFonts w:hint="eastAsia"/>
        </w:rPr>
        <w:t>针对本次实验的题目图书管理系统，</w:t>
      </w:r>
      <w:r w:rsidR="00F137C4">
        <w:rPr>
          <w:rFonts w:hint="eastAsia"/>
        </w:rPr>
        <w:t>我通过前期查阅相关的图书管理的案例，并且结合自身在校图书馆的体验，总结出了几个实体之间的联系。同时，我也考</w:t>
      </w:r>
      <w:r w:rsidR="00F137C4">
        <w:rPr>
          <w:rFonts w:hint="eastAsia"/>
        </w:rPr>
        <w:lastRenderedPageBreak/>
        <w:t>虑到自己数据库实践过程中的一些需求和方便，有意识地去调整了一些实体的属性，具体各个局部E</w:t>
      </w:r>
      <w:r w:rsidR="00F137C4">
        <w:t>-R</w:t>
      </w:r>
      <w:r w:rsidR="00F137C4">
        <w:rPr>
          <w:rFonts w:hint="eastAsia"/>
        </w:rPr>
        <w:t>图</w:t>
      </w:r>
      <w:r w:rsidR="008145FF">
        <w:rPr>
          <w:rFonts w:hint="eastAsia"/>
        </w:rPr>
        <w:t>绘制和</w:t>
      </w:r>
      <w:r w:rsidR="00F137C4">
        <w:rPr>
          <w:rFonts w:hint="eastAsia"/>
        </w:rPr>
        <w:t>分析如下</w:t>
      </w:r>
      <w:r w:rsidR="008145FF">
        <w:rPr>
          <w:rFonts w:hint="eastAsia"/>
        </w:rPr>
        <w:t>。</w:t>
      </w:r>
    </w:p>
    <w:p w14:paraId="1275AA8C" w14:textId="0F281719" w:rsidR="00733F5F" w:rsidRDefault="00961589" w:rsidP="000F6399">
      <w:pPr>
        <w:ind w:firstLineChars="0" w:firstLine="0"/>
        <w:jc w:val="center"/>
      </w:pPr>
      <w:r>
        <w:object w:dxaOrig="9286" w:dyaOrig="5896" w14:anchorId="44611434">
          <v:shape id="_x0000_i1027" type="#_x0000_t75" style="width:414.25pt;height:262.75pt" o:ole="">
            <v:imagedata r:id="rId11" o:title=""/>
          </v:shape>
          <o:OLEObject Type="Embed" ProgID="Visio.Drawing.15" ShapeID="_x0000_i1027" DrawAspect="Content" ObjectID="_1635190314" r:id="rId12"/>
        </w:object>
      </w:r>
    </w:p>
    <w:p w14:paraId="03DBBBAE" w14:textId="08CC20EF" w:rsidR="006F69FB" w:rsidRPr="006F69FB" w:rsidRDefault="006F69FB" w:rsidP="006F69FB">
      <w:pPr>
        <w:pStyle w:val="a5"/>
        <w:spacing w:before="163" w:after="163"/>
        <w:ind w:firstLine="420"/>
      </w:pPr>
      <w:r>
        <w:tab/>
      </w:r>
      <w:r w:rsidRPr="006F69FB">
        <w:t>图</w:t>
      </w:r>
      <w:r w:rsidRPr="006F69FB">
        <w:rPr>
          <w:rFonts w:hint="eastAsia"/>
        </w:rPr>
        <w:t>2</w:t>
      </w:r>
      <w:r w:rsidRPr="006F69FB">
        <w:t>.2.1 读者</w:t>
      </w:r>
      <w:r w:rsidRPr="006F69FB">
        <w:rPr>
          <w:rFonts w:hint="eastAsia"/>
        </w:rPr>
        <w:t>和图书局部E</w:t>
      </w:r>
      <w:r w:rsidRPr="006F69FB">
        <w:t>-R图</w:t>
      </w:r>
    </w:p>
    <w:p w14:paraId="1116B69F" w14:textId="71B29B1F" w:rsidR="001F7B90" w:rsidRPr="007A0CD2" w:rsidRDefault="006F69FB" w:rsidP="006F2628">
      <w:pPr>
        <w:ind w:firstLine="482"/>
      </w:pPr>
      <w:r w:rsidRPr="006F69FB">
        <w:rPr>
          <w:rFonts w:hint="eastAsia"/>
          <w:b/>
          <w:bCs/>
        </w:rPr>
        <w:t>分析：</w:t>
      </w:r>
      <w:r w:rsidR="007A0CD2">
        <w:rPr>
          <w:rFonts w:hint="eastAsia"/>
        </w:rPr>
        <w:t>从以上的读者和图书的局部</w:t>
      </w:r>
      <w:r w:rsidR="007A0CD2">
        <w:t>E-R</w:t>
      </w:r>
      <w:r w:rsidR="007A0CD2">
        <w:rPr>
          <w:rFonts w:hint="eastAsia"/>
        </w:rPr>
        <w:t>图</w:t>
      </w:r>
      <w:r w:rsidR="0062355B">
        <w:rPr>
          <w:rFonts w:hint="eastAsia"/>
        </w:rPr>
        <w:t>2</w:t>
      </w:r>
      <w:r w:rsidR="0062355B">
        <w:t>.2.1</w:t>
      </w:r>
      <w:r w:rsidR="007A0CD2">
        <w:rPr>
          <w:rFonts w:hint="eastAsia"/>
        </w:rPr>
        <w:t>中，我们可以看到一名读者可以借多本图书，一种图书可以被多名读者借走。所以是n</w:t>
      </w:r>
      <w:r w:rsidR="007A0CD2">
        <w:t>:n</w:t>
      </w:r>
      <w:r w:rsidR="007A0CD2">
        <w:rPr>
          <w:rFonts w:hint="eastAsia"/>
        </w:rPr>
        <w:t>的关系。其中读者主键：借书证号；图书主键：书号。</w:t>
      </w:r>
    </w:p>
    <w:p w14:paraId="564CB28D" w14:textId="54049C93" w:rsidR="00E611F1" w:rsidRDefault="00C5637C" w:rsidP="006F2628">
      <w:pPr>
        <w:spacing w:beforeLines="50" w:before="163"/>
        <w:ind w:firstLineChars="0" w:firstLine="0"/>
        <w:jc w:val="center"/>
      </w:pPr>
      <w:r>
        <w:object w:dxaOrig="8805" w:dyaOrig="4575" w14:anchorId="031FD353">
          <v:shape id="_x0000_i1028" type="#_x0000_t75" style="width:403pt;height:210.4pt" o:ole="">
            <v:imagedata r:id="rId13" o:title=""/>
          </v:shape>
          <o:OLEObject Type="Embed" ProgID="Visio.Drawing.15" ShapeID="_x0000_i1028" DrawAspect="Content" ObjectID="_1635190315" r:id="rId14"/>
        </w:object>
      </w:r>
    </w:p>
    <w:p w14:paraId="051219F9" w14:textId="34C53E0F" w:rsidR="001F7B90" w:rsidRDefault="001F7B90" w:rsidP="001F7B90">
      <w:pPr>
        <w:pStyle w:val="a5"/>
        <w:spacing w:before="163" w:after="163"/>
        <w:ind w:firstLine="420"/>
      </w:pPr>
      <w:r>
        <w:tab/>
      </w:r>
      <w:r>
        <w:rPr>
          <w:rFonts w:hint="eastAsia"/>
        </w:rPr>
        <w:t>图2</w:t>
      </w:r>
      <w:r>
        <w:t xml:space="preserve">.2.2 </w:t>
      </w:r>
      <w:r>
        <w:rPr>
          <w:rFonts w:hint="eastAsia"/>
        </w:rPr>
        <w:t>图书和类型局部E</w:t>
      </w:r>
      <w:r>
        <w:t>-R</w:t>
      </w:r>
      <w:r>
        <w:rPr>
          <w:rFonts w:hint="eastAsia"/>
        </w:rPr>
        <w:t>图</w:t>
      </w:r>
    </w:p>
    <w:p w14:paraId="622D4BAA" w14:textId="7EBCA3D4" w:rsidR="006F2628" w:rsidRDefault="001F7B90" w:rsidP="006F2628">
      <w:pPr>
        <w:ind w:firstLine="482"/>
      </w:pPr>
      <w:r w:rsidRPr="001F7B90">
        <w:rPr>
          <w:rFonts w:hint="eastAsia"/>
          <w:b/>
          <w:bCs/>
        </w:rPr>
        <w:lastRenderedPageBreak/>
        <w:t>分析：</w:t>
      </w:r>
      <w:r w:rsidR="007171CD">
        <w:rPr>
          <w:rFonts w:hint="eastAsia"/>
        </w:rPr>
        <w:t>从以上的图书和类型的局部E</w:t>
      </w:r>
      <w:r w:rsidR="007171CD">
        <w:t>-R</w:t>
      </w:r>
      <w:r w:rsidR="007171CD">
        <w:rPr>
          <w:rFonts w:hint="eastAsia"/>
        </w:rPr>
        <w:t>图</w:t>
      </w:r>
      <w:r w:rsidR="0062355B">
        <w:rPr>
          <w:rFonts w:hint="eastAsia"/>
        </w:rPr>
        <w:t>2</w:t>
      </w:r>
      <w:r w:rsidR="0062355B">
        <w:t>.2.2</w:t>
      </w:r>
      <w:r w:rsidR="007171CD">
        <w:rPr>
          <w:rFonts w:hint="eastAsia"/>
        </w:rPr>
        <w:t>中，我们可以看到一种图书属于一种类型，一种类型可以包含多种图书。所以是1:</w:t>
      </w:r>
      <w:r w:rsidR="007171CD">
        <w:t>n</w:t>
      </w:r>
      <w:r w:rsidR="007171CD">
        <w:rPr>
          <w:rFonts w:hint="eastAsia"/>
        </w:rPr>
        <w:t>的关系。其中</w:t>
      </w:r>
      <w:r w:rsidR="001A6A2A">
        <w:rPr>
          <w:rFonts w:hint="eastAsia"/>
        </w:rPr>
        <w:t>图书主键：书号；类型主键：类型编号。</w:t>
      </w:r>
    </w:p>
    <w:p w14:paraId="308D7105" w14:textId="04E92024" w:rsidR="00E611F1" w:rsidRPr="001F7B90" w:rsidRDefault="006F2628" w:rsidP="006F2628">
      <w:pPr>
        <w:spacing w:beforeLines="50" w:before="163"/>
        <w:ind w:firstLineChars="0" w:firstLine="0"/>
        <w:jc w:val="center"/>
        <w:rPr>
          <w:b/>
          <w:bCs/>
        </w:rPr>
      </w:pPr>
      <w:r>
        <w:object w:dxaOrig="8265" w:dyaOrig="3900" w14:anchorId="09F2341E">
          <v:shape id="_x0000_i1029" type="#_x0000_t75" style="width:403.95pt;height:189.8pt" o:ole="">
            <v:imagedata r:id="rId15" o:title=""/>
          </v:shape>
          <o:OLEObject Type="Embed" ProgID="Visio.Drawing.15" ShapeID="_x0000_i1029" DrawAspect="Content" ObjectID="_1635190316" r:id="rId16"/>
        </w:object>
      </w:r>
    </w:p>
    <w:p w14:paraId="4EBA4788" w14:textId="22005D47" w:rsidR="00E611F1" w:rsidRDefault="00961589" w:rsidP="00961589">
      <w:pPr>
        <w:pStyle w:val="a5"/>
        <w:spacing w:before="163" w:after="163"/>
        <w:ind w:firstLine="420"/>
      </w:pPr>
      <w:r>
        <w:tab/>
      </w:r>
      <w:r>
        <w:rPr>
          <w:rFonts w:hint="eastAsia"/>
        </w:rPr>
        <w:t>图2</w:t>
      </w:r>
      <w:r>
        <w:t xml:space="preserve">.2.3 </w:t>
      </w:r>
      <w:r>
        <w:rPr>
          <w:rFonts w:hint="eastAsia"/>
        </w:rPr>
        <w:t>管理员和读者局部E</w:t>
      </w:r>
      <w:r>
        <w:t>-R</w:t>
      </w:r>
      <w:r>
        <w:rPr>
          <w:rFonts w:hint="eastAsia"/>
        </w:rPr>
        <w:t>图</w:t>
      </w:r>
    </w:p>
    <w:p w14:paraId="79FCA08C" w14:textId="367630A2" w:rsidR="00DC0144" w:rsidRDefault="00D745C4" w:rsidP="006F2628">
      <w:pPr>
        <w:ind w:firstLine="482"/>
      </w:pPr>
      <w:r w:rsidRPr="0094608F">
        <w:rPr>
          <w:rFonts w:hint="eastAsia"/>
          <w:b/>
          <w:bCs/>
        </w:rPr>
        <w:t>分析：</w:t>
      </w:r>
      <w:r w:rsidR="0094608F">
        <w:rPr>
          <w:rFonts w:hint="eastAsia"/>
        </w:rPr>
        <w:t>从以上的管理员和读者的局部E</w:t>
      </w:r>
      <w:r w:rsidR="0094608F">
        <w:t>-R</w:t>
      </w:r>
      <w:r w:rsidR="0094608F">
        <w:rPr>
          <w:rFonts w:hint="eastAsia"/>
        </w:rPr>
        <w:t>图2</w:t>
      </w:r>
      <w:r w:rsidR="0094608F">
        <w:t>.2.3</w:t>
      </w:r>
      <w:r w:rsidR="0094608F">
        <w:rPr>
          <w:rFonts w:hint="eastAsia"/>
        </w:rPr>
        <w:t>中，我们可以看到一个管理员可以管理多个读者，一个读者可以被多个管理员所管理。所以是n</w:t>
      </w:r>
      <w:r w:rsidR="0094608F">
        <w:t>:n</w:t>
      </w:r>
      <w:r w:rsidR="0094608F">
        <w:rPr>
          <w:rFonts w:hint="eastAsia"/>
        </w:rPr>
        <w:t>的关系。其中管理员主键：工号；读者主键：借书证号。</w:t>
      </w:r>
    </w:p>
    <w:p w14:paraId="515D991C" w14:textId="185FDC92" w:rsidR="00AD7F9F" w:rsidRPr="0094608F" w:rsidRDefault="00B57305" w:rsidP="006F2628">
      <w:pPr>
        <w:spacing w:beforeLines="50" w:before="163"/>
        <w:ind w:firstLineChars="0" w:firstLine="0"/>
        <w:jc w:val="center"/>
      </w:pPr>
      <w:r>
        <w:object w:dxaOrig="8925" w:dyaOrig="4680" w14:anchorId="3CEC3150">
          <v:shape id="_x0000_i1030" type="#_x0000_t75" style="width:421.7pt;height:220.7pt" o:ole="">
            <v:imagedata r:id="rId17" o:title=""/>
          </v:shape>
          <o:OLEObject Type="Embed" ProgID="Visio.Drawing.15" ShapeID="_x0000_i1030" DrawAspect="Content" ObjectID="_1635190317" r:id="rId18"/>
        </w:object>
      </w:r>
    </w:p>
    <w:p w14:paraId="32D144FE" w14:textId="184CE482" w:rsidR="00E611F1" w:rsidRDefault="00DC0144" w:rsidP="00DC0144">
      <w:pPr>
        <w:pStyle w:val="a5"/>
        <w:spacing w:before="163" w:after="163"/>
        <w:ind w:firstLine="420"/>
      </w:pPr>
      <w:r>
        <w:tab/>
      </w:r>
      <w:r>
        <w:rPr>
          <w:rFonts w:hint="eastAsia"/>
        </w:rPr>
        <w:t>图2</w:t>
      </w:r>
      <w:r>
        <w:t xml:space="preserve">.2.4 </w:t>
      </w:r>
      <w:r>
        <w:rPr>
          <w:rFonts w:hint="eastAsia"/>
        </w:rPr>
        <w:t>管理员和图书局部E</w:t>
      </w:r>
      <w:r>
        <w:t>-R</w:t>
      </w:r>
      <w:r>
        <w:rPr>
          <w:rFonts w:hint="eastAsia"/>
        </w:rPr>
        <w:t>图</w:t>
      </w:r>
    </w:p>
    <w:p w14:paraId="58E6FE0E" w14:textId="309D9340" w:rsidR="003E5670" w:rsidRDefault="003E5670" w:rsidP="003E5670">
      <w:pPr>
        <w:ind w:firstLine="482"/>
      </w:pPr>
      <w:r w:rsidRPr="003E5670">
        <w:rPr>
          <w:rFonts w:hint="eastAsia"/>
          <w:b/>
          <w:bCs/>
        </w:rPr>
        <w:t>分析：</w:t>
      </w:r>
      <w:r>
        <w:rPr>
          <w:rFonts w:hint="eastAsia"/>
        </w:rPr>
        <w:t>从以上的管理员和图书的局部E</w:t>
      </w:r>
      <w:r>
        <w:t>-R</w:t>
      </w:r>
      <w:r>
        <w:rPr>
          <w:rFonts w:hint="eastAsia"/>
        </w:rPr>
        <w:t>图2</w:t>
      </w:r>
      <w:r>
        <w:t>.2.4</w:t>
      </w:r>
      <w:r>
        <w:rPr>
          <w:rFonts w:hint="eastAsia"/>
        </w:rPr>
        <w:t>中，我们可以看到一个管</w:t>
      </w:r>
      <w:r>
        <w:rPr>
          <w:rFonts w:hint="eastAsia"/>
        </w:rPr>
        <w:lastRenderedPageBreak/>
        <w:t>理员可以管理不同的图书，一种图书课可以被多个管理员所管理。所以是n</w:t>
      </w:r>
      <w:r>
        <w:t>:n</w:t>
      </w:r>
      <w:r>
        <w:rPr>
          <w:rFonts w:hint="eastAsia"/>
        </w:rPr>
        <w:t>的关系。其中管理员主键：工号；图书主键：书号。</w:t>
      </w:r>
    </w:p>
    <w:p w14:paraId="2826B94C" w14:textId="5729B387" w:rsidR="00B57305" w:rsidRDefault="00301B27" w:rsidP="00837AFE">
      <w:pPr>
        <w:pStyle w:val="a8"/>
        <w:spacing w:before="81" w:after="81"/>
        <w:ind w:firstLine="480"/>
      </w:pPr>
      <w:bookmarkStart w:id="9" w:name="_Toc24481019"/>
      <w:r>
        <w:rPr>
          <w:rFonts w:hint="eastAsia"/>
        </w:rPr>
        <w:t>2</w:t>
      </w:r>
      <w:r>
        <w:t xml:space="preserve">.2.3 </w:t>
      </w:r>
      <w:r>
        <w:rPr>
          <w:rFonts w:hint="eastAsia"/>
        </w:rPr>
        <w:t>全局E</w:t>
      </w:r>
      <w:r>
        <w:t>-R</w:t>
      </w:r>
      <w:r>
        <w:rPr>
          <w:rFonts w:hint="eastAsia"/>
        </w:rPr>
        <w:t>图设计</w:t>
      </w:r>
      <w:bookmarkEnd w:id="9"/>
    </w:p>
    <w:p w14:paraId="75D91762" w14:textId="23006644" w:rsidR="00301B27" w:rsidRDefault="009C1CE6" w:rsidP="00301B27">
      <w:pPr>
        <w:ind w:firstLine="480"/>
      </w:pPr>
      <w:r>
        <w:rPr>
          <w:rFonts w:hint="eastAsia"/>
        </w:rPr>
        <w:t>将局部的E</w:t>
      </w:r>
      <w:r>
        <w:t>-R</w:t>
      </w:r>
      <w:r>
        <w:rPr>
          <w:rFonts w:hint="eastAsia"/>
        </w:rPr>
        <w:t>图进行组合将变成全局</w:t>
      </w:r>
      <w:r>
        <w:t>E-R</w:t>
      </w:r>
      <w:r>
        <w:rPr>
          <w:rFonts w:hint="eastAsia"/>
        </w:rPr>
        <w:t>图，通过全局E</w:t>
      </w:r>
      <w:r>
        <w:t>-R</w:t>
      </w:r>
      <w:r>
        <w:rPr>
          <w:rFonts w:hint="eastAsia"/>
        </w:rPr>
        <w:t>图可以清晰地看出各个实体之间的关系。</w:t>
      </w:r>
    </w:p>
    <w:p w14:paraId="615FF746" w14:textId="68944E70" w:rsidR="009C1CE6" w:rsidRDefault="007C4415" w:rsidP="009C1CE6">
      <w:pPr>
        <w:ind w:firstLineChars="0" w:firstLine="0"/>
        <w:jc w:val="center"/>
      </w:pPr>
      <w:r>
        <w:object w:dxaOrig="9286" w:dyaOrig="11146" w14:anchorId="164DCD10">
          <v:shape id="_x0000_i1031" type="#_x0000_t75" style="width:423.6pt;height:508.7pt" o:ole="">
            <v:imagedata r:id="rId19" o:title=""/>
          </v:shape>
          <o:OLEObject Type="Embed" ProgID="Visio.Drawing.15" ShapeID="_x0000_i1031" DrawAspect="Content" ObjectID="_1635190318" r:id="rId20"/>
        </w:object>
      </w:r>
    </w:p>
    <w:p w14:paraId="1D261C99" w14:textId="075D02A7" w:rsidR="003C28AA" w:rsidRDefault="00797A18" w:rsidP="00797A18">
      <w:pPr>
        <w:pStyle w:val="a5"/>
        <w:spacing w:before="163" w:after="163"/>
        <w:ind w:firstLine="420"/>
      </w:pPr>
      <w:r>
        <w:tab/>
      </w:r>
      <w:r>
        <w:rPr>
          <w:rFonts w:hint="eastAsia"/>
        </w:rPr>
        <w:t>图2</w:t>
      </w:r>
      <w:r>
        <w:t xml:space="preserve">.2.5 </w:t>
      </w:r>
      <w:r>
        <w:rPr>
          <w:rFonts w:hint="eastAsia"/>
        </w:rPr>
        <w:t>图书管理系统全局E</w:t>
      </w:r>
      <w:r>
        <w:t>-R</w:t>
      </w:r>
      <w:r>
        <w:rPr>
          <w:rFonts w:hint="eastAsia"/>
        </w:rPr>
        <w:t>图</w:t>
      </w:r>
    </w:p>
    <w:p w14:paraId="6D9F61CF" w14:textId="77777777" w:rsidR="001476F8" w:rsidRDefault="00952A97" w:rsidP="001476F8">
      <w:pPr>
        <w:pStyle w:val="a7"/>
        <w:spacing w:before="81" w:after="81"/>
      </w:pPr>
      <w:bookmarkStart w:id="10" w:name="_Toc24481020"/>
      <w:r>
        <w:rPr>
          <w:rFonts w:hint="eastAsia"/>
        </w:rPr>
        <w:lastRenderedPageBreak/>
        <w:t>2</w:t>
      </w:r>
      <w:r>
        <w:t xml:space="preserve">.3 </w:t>
      </w:r>
      <w:r>
        <w:rPr>
          <w:rFonts w:hint="eastAsia"/>
        </w:rPr>
        <w:t>逻辑模式设计</w:t>
      </w:r>
      <w:bookmarkEnd w:id="10"/>
    </w:p>
    <w:p w14:paraId="5AA4ADB9" w14:textId="4272DBD7" w:rsidR="00952A97" w:rsidRDefault="007C4415" w:rsidP="001476F8">
      <w:pPr>
        <w:ind w:firstLine="480"/>
      </w:pPr>
      <w:r>
        <w:rPr>
          <w:rFonts w:hint="eastAsia"/>
        </w:rPr>
        <w:t>在数据库的概念模式设计完成后，数据库的设计进入</w:t>
      </w:r>
      <w:r w:rsidR="005C26F2">
        <w:rPr>
          <w:rFonts w:hint="eastAsia"/>
        </w:rPr>
        <w:t>就</w:t>
      </w:r>
      <w:r>
        <w:rPr>
          <w:rFonts w:hint="eastAsia"/>
        </w:rPr>
        <w:t>到</w:t>
      </w:r>
      <w:r w:rsidR="005C26F2">
        <w:rPr>
          <w:rFonts w:hint="eastAsia"/>
        </w:rPr>
        <w:t>了</w:t>
      </w:r>
      <w:r>
        <w:rPr>
          <w:rFonts w:hint="eastAsia"/>
        </w:rPr>
        <w:t>逻辑模式设计阶段</w:t>
      </w:r>
      <w:r w:rsidR="001476F8">
        <w:rPr>
          <w:rFonts w:hint="eastAsia"/>
        </w:rPr>
        <w:t>。此时的数据库设计与具体的机器世界是相关联的。逻辑设计阶段有两大任务：1、</w:t>
      </w:r>
      <w:r w:rsidR="005C26F2">
        <w:rPr>
          <w:rFonts w:hint="eastAsia"/>
        </w:rPr>
        <w:t>按一定的规则</w:t>
      </w:r>
      <w:r w:rsidR="009C0FDF">
        <w:rPr>
          <w:rFonts w:hint="eastAsia"/>
        </w:rPr>
        <w:t>将E</w:t>
      </w:r>
      <w:r w:rsidR="009C0FDF">
        <w:t>-R</w:t>
      </w:r>
      <w:r w:rsidR="009C0FDF">
        <w:rPr>
          <w:rFonts w:hint="eastAsia"/>
        </w:rPr>
        <w:t>图转换</w:t>
      </w:r>
      <w:proofErr w:type="gramStart"/>
      <w:r w:rsidR="009C0FDF">
        <w:rPr>
          <w:rFonts w:hint="eastAsia"/>
        </w:rPr>
        <w:t>成关系</w:t>
      </w:r>
      <w:proofErr w:type="gramEnd"/>
      <w:r w:rsidR="009C0FDF">
        <w:rPr>
          <w:rFonts w:hint="eastAsia"/>
        </w:rPr>
        <w:t>模式；2、关系模式的规范化处理。所谓关系模式的规范化就是对关系模式进行某种处理，使它满足一定的规范化要求。规范化的主要目的就是要尽可能地消除关系操作过程中的异常情况。</w:t>
      </w:r>
    </w:p>
    <w:p w14:paraId="3B288AFC" w14:textId="4B68ADAF" w:rsidR="001476F8" w:rsidRDefault="001476F8" w:rsidP="001476F8">
      <w:pPr>
        <w:pStyle w:val="a8"/>
        <w:spacing w:before="81" w:after="81"/>
        <w:ind w:firstLine="480"/>
      </w:pPr>
      <w:bookmarkStart w:id="11" w:name="_Toc24481021"/>
      <w:r>
        <w:rPr>
          <w:rFonts w:hint="eastAsia"/>
        </w:rPr>
        <w:t>2</w:t>
      </w:r>
      <w:r>
        <w:t xml:space="preserve">.3.1 </w:t>
      </w:r>
      <w:r>
        <w:rPr>
          <w:rFonts w:hint="eastAsia"/>
        </w:rPr>
        <w:t>逻辑模式的</w:t>
      </w:r>
      <w:r w:rsidR="000D1F76">
        <w:rPr>
          <w:rFonts w:hint="eastAsia"/>
        </w:rPr>
        <w:t>转换</w:t>
      </w:r>
      <w:bookmarkEnd w:id="11"/>
    </w:p>
    <w:p w14:paraId="09DBDF9B" w14:textId="6F7DF774" w:rsidR="009C0FDF" w:rsidRDefault="009C0FDF" w:rsidP="009C0FDF">
      <w:pPr>
        <w:ind w:firstLine="480"/>
      </w:pPr>
      <w:r>
        <w:rPr>
          <w:rFonts w:hint="eastAsia"/>
        </w:rPr>
        <w:t>根据E</w:t>
      </w:r>
      <w:r>
        <w:t>-R</w:t>
      </w:r>
      <w:r>
        <w:rPr>
          <w:rFonts w:hint="eastAsia"/>
        </w:rPr>
        <w:t>模型向关系模型转换规则，对上述的</w:t>
      </w:r>
      <w:r>
        <w:t>E-R</w:t>
      </w:r>
      <w:r>
        <w:rPr>
          <w:rFonts w:hint="eastAsia"/>
        </w:rPr>
        <w:t>图进行转换，转换的结果如下：</w:t>
      </w:r>
    </w:p>
    <w:p w14:paraId="4E8B0404" w14:textId="6FA0C14B" w:rsidR="004C442B" w:rsidRDefault="004C442B" w:rsidP="009C0FDF">
      <w:pPr>
        <w:ind w:firstLine="480"/>
      </w:pPr>
      <w:r>
        <w:rPr>
          <w:rFonts w:hint="eastAsia"/>
        </w:rPr>
        <w:t>1、</w:t>
      </w:r>
      <w:r w:rsidR="005636E8">
        <w:rPr>
          <w:rFonts w:hint="eastAsia"/>
        </w:rPr>
        <w:t>管理员（</w:t>
      </w:r>
      <w:r w:rsidR="005636E8" w:rsidRPr="00681808">
        <w:rPr>
          <w:rFonts w:hint="eastAsia"/>
          <w:u w:val="single"/>
        </w:rPr>
        <w:t>工号</w:t>
      </w:r>
      <w:r w:rsidR="005636E8">
        <w:rPr>
          <w:rFonts w:hint="eastAsia"/>
        </w:rPr>
        <w:t>，密码，姓名，性别，电话）</w:t>
      </w:r>
    </w:p>
    <w:p w14:paraId="052442C6" w14:textId="4B35B4C1" w:rsidR="005636E8" w:rsidRDefault="00681808" w:rsidP="009C0FDF">
      <w:pPr>
        <w:ind w:firstLine="482"/>
      </w:pPr>
      <w:r w:rsidRPr="00681808">
        <w:rPr>
          <w:rFonts w:hint="eastAsia"/>
          <w:b/>
          <w:bCs/>
        </w:rPr>
        <w:t>分析：</w:t>
      </w:r>
      <w:r>
        <w:rPr>
          <w:rFonts w:hint="eastAsia"/>
        </w:rPr>
        <w:t>管理员以各自的工号为区别，所以工号是该表的唯一主键，且通过E</w:t>
      </w:r>
      <w:r>
        <w:t>-R</w:t>
      </w:r>
      <w:r>
        <w:rPr>
          <w:rFonts w:hint="eastAsia"/>
        </w:rPr>
        <w:t>图分析不存在外键。</w:t>
      </w:r>
    </w:p>
    <w:p w14:paraId="666426BA" w14:textId="12AF1F76" w:rsidR="00681808" w:rsidRPr="00681808" w:rsidRDefault="00681808" w:rsidP="009C0FDF">
      <w:pPr>
        <w:ind w:firstLine="480"/>
      </w:pPr>
      <w:r>
        <w:rPr>
          <w:rFonts w:hint="eastAsia"/>
        </w:rPr>
        <w:t>2、读者（</w:t>
      </w:r>
      <w:r w:rsidRPr="00681808">
        <w:rPr>
          <w:rFonts w:hint="eastAsia"/>
          <w:u w:val="single"/>
        </w:rPr>
        <w:t>借书证号</w:t>
      </w:r>
      <w:r>
        <w:rPr>
          <w:rFonts w:hint="eastAsia"/>
        </w:rPr>
        <w:t>，密码，姓名，性别，工作单位，借阅次数）</w:t>
      </w:r>
    </w:p>
    <w:p w14:paraId="39A2F1F1" w14:textId="00D600FF" w:rsidR="001476F8" w:rsidRDefault="00681808" w:rsidP="00C77E49">
      <w:pPr>
        <w:ind w:firstLine="482"/>
      </w:pPr>
      <w:bookmarkStart w:id="12" w:name="_Toc24481022"/>
      <w:r w:rsidRPr="00681808">
        <w:rPr>
          <w:rFonts w:hint="eastAsia"/>
          <w:b/>
          <w:bCs/>
        </w:rPr>
        <w:t>分析：</w:t>
      </w:r>
      <w:r>
        <w:rPr>
          <w:rFonts w:hint="eastAsia"/>
        </w:rPr>
        <w:t>不同读者之间的借书证号是不同的，是唯一区别他们的标识，所以设置借书证号为</w:t>
      </w:r>
      <w:r w:rsidR="00665D98">
        <w:rPr>
          <w:rFonts w:hint="eastAsia"/>
        </w:rPr>
        <w:t>该表的</w:t>
      </w:r>
      <w:r>
        <w:rPr>
          <w:rFonts w:hint="eastAsia"/>
        </w:rPr>
        <w:t>主键。</w:t>
      </w:r>
      <w:bookmarkEnd w:id="12"/>
    </w:p>
    <w:p w14:paraId="2CF0F3B4" w14:textId="00983578" w:rsidR="00A60F1C" w:rsidRDefault="00A60F1C" w:rsidP="00A60F1C">
      <w:pPr>
        <w:ind w:firstLine="480"/>
      </w:pPr>
      <w:r>
        <w:rPr>
          <w:rFonts w:hint="eastAsia"/>
        </w:rPr>
        <w:t>3、类型（</w:t>
      </w:r>
      <w:r w:rsidRPr="00E61C51">
        <w:rPr>
          <w:rFonts w:hint="eastAsia"/>
          <w:u w:val="single"/>
        </w:rPr>
        <w:t>类型编号</w:t>
      </w:r>
      <w:r>
        <w:rPr>
          <w:rFonts w:hint="eastAsia"/>
        </w:rPr>
        <w:t>，类型名）</w:t>
      </w:r>
    </w:p>
    <w:p w14:paraId="6A47EABF" w14:textId="4D249C70" w:rsidR="00E61C51" w:rsidRPr="00E61C51" w:rsidRDefault="00E61C51" w:rsidP="00A60F1C">
      <w:pPr>
        <w:ind w:firstLine="482"/>
        <w:rPr>
          <w:b/>
          <w:bCs/>
        </w:rPr>
      </w:pPr>
      <w:r w:rsidRPr="00E61C51">
        <w:rPr>
          <w:rFonts w:hint="eastAsia"/>
          <w:b/>
          <w:bCs/>
        </w:rPr>
        <w:t>分析：</w:t>
      </w:r>
      <w:r w:rsidRPr="00E61C51">
        <w:rPr>
          <w:rFonts w:hint="eastAsia"/>
        </w:rPr>
        <w:t>类型名</w:t>
      </w:r>
      <w:r>
        <w:rPr>
          <w:rFonts w:hint="eastAsia"/>
        </w:rPr>
        <w:t>由唯一的类型编号决定，所以类型编号为其主键。</w:t>
      </w:r>
    </w:p>
    <w:p w14:paraId="07A3F61B" w14:textId="5750770B" w:rsidR="00681808" w:rsidRDefault="00A60F1C" w:rsidP="00681808">
      <w:pPr>
        <w:ind w:firstLine="480"/>
      </w:pPr>
      <w:r>
        <w:t>4</w:t>
      </w:r>
      <w:r w:rsidR="00681808">
        <w:rPr>
          <w:rFonts w:hint="eastAsia"/>
        </w:rPr>
        <w:t>、图书（</w:t>
      </w:r>
      <w:r w:rsidR="00681808" w:rsidRPr="00A013CB">
        <w:rPr>
          <w:rFonts w:hint="eastAsia"/>
          <w:u w:val="single"/>
        </w:rPr>
        <w:t>书号</w:t>
      </w:r>
      <w:r w:rsidR="00681808">
        <w:rPr>
          <w:rFonts w:hint="eastAsia"/>
        </w:rPr>
        <w:t>，</w:t>
      </w:r>
      <w:r w:rsidR="00BD6145">
        <w:rPr>
          <w:rFonts w:hint="eastAsia"/>
        </w:rPr>
        <w:t>书名，作者，出版社，出版时间，价格，总数量，剩余数量，位置，被借次数，</w:t>
      </w:r>
      <w:r w:rsidR="00BD6145" w:rsidRPr="00A013CB">
        <w:rPr>
          <w:rFonts w:hint="eastAsia"/>
          <w:u w:val="wave"/>
        </w:rPr>
        <w:t>类型编号</w:t>
      </w:r>
      <w:r w:rsidR="00681808">
        <w:rPr>
          <w:rFonts w:hint="eastAsia"/>
        </w:rPr>
        <w:t>）</w:t>
      </w:r>
    </w:p>
    <w:p w14:paraId="7FBCD0FF" w14:textId="321545CB" w:rsidR="00A60F1C" w:rsidRDefault="00A60F1C" w:rsidP="00681808">
      <w:pPr>
        <w:ind w:firstLine="482"/>
      </w:pPr>
      <w:r w:rsidRPr="00A60F1C">
        <w:rPr>
          <w:rFonts w:hint="eastAsia"/>
          <w:b/>
          <w:bCs/>
        </w:rPr>
        <w:t>分析：</w:t>
      </w:r>
      <w:r>
        <w:rPr>
          <w:rFonts w:hint="eastAsia"/>
        </w:rPr>
        <w:t>由图</w:t>
      </w:r>
      <w:r w:rsidR="00FE4AF5">
        <w:rPr>
          <w:rFonts w:hint="eastAsia"/>
        </w:rPr>
        <w:t>2</w:t>
      </w:r>
      <w:r w:rsidR="00FE4AF5">
        <w:t>.2.2</w:t>
      </w:r>
      <w:r w:rsidR="00FE4AF5">
        <w:rPr>
          <w:rFonts w:hint="eastAsia"/>
        </w:rPr>
        <w:t>可知，图书和类型之间是1</w:t>
      </w:r>
      <w:r w:rsidR="00FE4AF5">
        <w:t>:n</w:t>
      </w:r>
      <w:r w:rsidR="00FE4AF5">
        <w:rPr>
          <w:rFonts w:hint="eastAsia"/>
        </w:rPr>
        <w:t>的关系。由E</w:t>
      </w:r>
      <w:r w:rsidR="00FE4AF5">
        <w:t>-R</w:t>
      </w:r>
      <w:r w:rsidR="00FE4AF5">
        <w:rPr>
          <w:rFonts w:hint="eastAsia"/>
        </w:rPr>
        <w:t>图的转换原则我们知道，需要在</w:t>
      </w:r>
      <w:r w:rsidR="00FE4AF5">
        <w:t>n</w:t>
      </w:r>
      <w:r w:rsidR="00FE4AF5">
        <w:rPr>
          <w:rFonts w:hint="eastAsia"/>
        </w:rPr>
        <w:t>端的实体加上1端实体的主键构成关系模型，并且加上的该主</w:t>
      </w:r>
      <w:proofErr w:type="gramStart"/>
      <w:r w:rsidR="00FE4AF5">
        <w:rPr>
          <w:rFonts w:hint="eastAsia"/>
        </w:rPr>
        <w:t>键变成</w:t>
      </w:r>
      <w:proofErr w:type="gramEnd"/>
      <w:r w:rsidR="00FE4AF5">
        <w:rPr>
          <w:rFonts w:hint="eastAsia"/>
        </w:rPr>
        <w:t>对应</w:t>
      </w:r>
      <w:r w:rsidR="00740195">
        <w:rPr>
          <w:rFonts w:hint="eastAsia"/>
        </w:rPr>
        <w:t>表</w:t>
      </w:r>
      <w:r w:rsidR="00FE4AF5">
        <w:rPr>
          <w:rFonts w:hint="eastAsia"/>
        </w:rPr>
        <w:t>的</w:t>
      </w:r>
      <w:r w:rsidR="00A013CB">
        <w:rPr>
          <w:rFonts w:hint="eastAsia"/>
        </w:rPr>
        <w:t>外键。</w:t>
      </w:r>
    </w:p>
    <w:p w14:paraId="75234559" w14:textId="683DCDFA" w:rsidR="00C32EE1" w:rsidRDefault="00C32EE1" w:rsidP="00681808">
      <w:pPr>
        <w:ind w:firstLine="480"/>
      </w:pPr>
      <w:r>
        <w:rPr>
          <w:rFonts w:hint="eastAsia"/>
        </w:rPr>
        <w:t>5、借阅（</w:t>
      </w:r>
      <w:r w:rsidRPr="00C32EE1">
        <w:rPr>
          <w:rFonts w:hint="eastAsia"/>
          <w:u w:val="single"/>
        </w:rPr>
        <w:t>书号</w:t>
      </w:r>
      <w:r>
        <w:rPr>
          <w:rFonts w:hint="eastAsia"/>
        </w:rPr>
        <w:t>，借书证号，借出日期，归还日期，应归还日期）</w:t>
      </w:r>
    </w:p>
    <w:p w14:paraId="2613EDDA" w14:textId="09E9F3CE" w:rsidR="00C32EE1" w:rsidRDefault="00C32EE1" w:rsidP="00681808">
      <w:pPr>
        <w:ind w:firstLine="482"/>
      </w:pPr>
      <w:r w:rsidRPr="00C32EE1">
        <w:rPr>
          <w:rFonts w:hint="eastAsia"/>
          <w:b/>
          <w:bCs/>
        </w:rPr>
        <w:t>分析：</w:t>
      </w:r>
      <w:r>
        <w:rPr>
          <w:rFonts w:hint="eastAsia"/>
        </w:rPr>
        <w:t>由图2</w:t>
      </w:r>
      <w:r>
        <w:t>.2.1</w:t>
      </w:r>
      <w:r>
        <w:rPr>
          <w:rFonts w:hint="eastAsia"/>
        </w:rPr>
        <w:t>可知，读者和图书之间通过借阅产生关系，并且他们之间是n</w:t>
      </w:r>
      <w:r>
        <w:t>:n</w:t>
      </w:r>
      <w:r>
        <w:rPr>
          <w:rFonts w:hint="eastAsia"/>
        </w:rPr>
        <w:t>的关系。</w:t>
      </w:r>
      <w:r w:rsidR="00927AE0">
        <w:rPr>
          <w:rFonts w:hint="eastAsia"/>
        </w:rPr>
        <w:t>由E</w:t>
      </w:r>
      <w:r w:rsidR="00927AE0">
        <w:t>-R</w:t>
      </w:r>
      <w:r w:rsidR="00927AE0">
        <w:rPr>
          <w:rFonts w:hint="eastAsia"/>
        </w:rPr>
        <w:t>图的转换原则我们知道，需要把关系单独独立出来成为一张借阅的表。此时该表的主键是由图书的主键书号和读者的主键借书证号所组成的联合主键。并且再加上借阅关系所对应的属性。</w:t>
      </w:r>
    </w:p>
    <w:p w14:paraId="6F3AD6FD" w14:textId="3EA8B151" w:rsidR="00494300" w:rsidRDefault="00494300" w:rsidP="00681808">
      <w:pPr>
        <w:ind w:firstLine="482"/>
      </w:pPr>
      <w:r w:rsidRPr="00494300">
        <w:rPr>
          <w:rFonts w:hint="eastAsia"/>
          <w:b/>
          <w:bCs/>
        </w:rPr>
        <w:lastRenderedPageBreak/>
        <w:t>补充说明：</w:t>
      </w:r>
      <w:r>
        <w:rPr>
          <w:rFonts w:hint="eastAsia"/>
        </w:rPr>
        <w:t>在图2</w:t>
      </w:r>
      <w:r>
        <w:t>.2.5</w:t>
      </w:r>
      <w:r>
        <w:rPr>
          <w:rFonts w:hint="eastAsia"/>
        </w:rPr>
        <w:t>的全局E</w:t>
      </w:r>
      <w:r>
        <w:t>-R</w:t>
      </w:r>
      <w:r>
        <w:rPr>
          <w:rFonts w:hint="eastAsia"/>
        </w:rPr>
        <w:t>图上有管理员和图书形成n</w:t>
      </w:r>
      <w:r>
        <w:t>:n</w:t>
      </w:r>
      <w:r>
        <w:rPr>
          <w:rFonts w:hint="eastAsia"/>
        </w:rPr>
        <w:t>的关系，有管理员和读者形成n</w:t>
      </w:r>
      <w:r>
        <w:t>:n</w:t>
      </w:r>
      <w:r>
        <w:rPr>
          <w:rFonts w:hint="eastAsia"/>
        </w:rPr>
        <w:t>的关系。但在实际的设计过程中，我们采取的方案是参照图2</w:t>
      </w:r>
      <w:r>
        <w:t>.1.1</w:t>
      </w:r>
      <w:r>
        <w:rPr>
          <w:rFonts w:hint="eastAsia"/>
        </w:rPr>
        <w:t>的程序来设计。通过对应账户和密码形成不同的界面，从而在上层去实现管理员对图书信息和读者信息的管理，而不需要</w:t>
      </w:r>
      <w:proofErr w:type="gramStart"/>
      <w:r>
        <w:rPr>
          <w:rFonts w:hint="eastAsia"/>
        </w:rPr>
        <w:t>单独再</w:t>
      </w:r>
      <w:proofErr w:type="gramEnd"/>
      <w:r>
        <w:rPr>
          <w:rFonts w:hint="eastAsia"/>
        </w:rPr>
        <w:t>形成两张关系表，使得数据库更加简洁明了。</w:t>
      </w:r>
    </w:p>
    <w:p w14:paraId="68A75700" w14:textId="78A4CA7E" w:rsidR="00B96018" w:rsidRPr="00494300" w:rsidRDefault="00B96018" w:rsidP="00681808">
      <w:pPr>
        <w:ind w:firstLine="480"/>
      </w:pPr>
      <w:r>
        <w:rPr>
          <w:rFonts w:hint="eastAsia"/>
        </w:rPr>
        <w:t>至此，把概念模式转换成对应的逻辑模式。</w:t>
      </w:r>
    </w:p>
    <w:p w14:paraId="5EFC3981" w14:textId="7DDFD826" w:rsidR="006337AF" w:rsidRDefault="006337AF" w:rsidP="006337AF">
      <w:pPr>
        <w:pStyle w:val="a8"/>
        <w:spacing w:before="81" w:after="81"/>
        <w:ind w:firstLine="480"/>
      </w:pPr>
      <w:bookmarkStart w:id="13" w:name="_Toc24481023"/>
      <w:r>
        <w:rPr>
          <w:rFonts w:hint="eastAsia"/>
        </w:rPr>
        <w:t>2</w:t>
      </w:r>
      <w:r>
        <w:t xml:space="preserve">.3.2 </w:t>
      </w:r>
      <w:r>
        <w:rPr>
          <w:rFonts w:hint="eastAsia"/>
        </w:rPr>
        <w:t>逻辑模式的规范化</w:t>
      </w:r>
      <w:bookmarkEnd w:id="13"/>
    </w:p>
    <w:p w14:paraId="0F7418ED" w14:textId="64A4D2C4" w:rsidR="008E5548" w:rsidRDefault="00380863" w:rsidP="008E5548">
      <w:pPr>
        <w:ind w:firstLine="480"/>
      </w:pPr>
      <w:r>
        <w:rPr>
          <w:rFonts w:hint="eastAsia"/>
        </w:rPr>
        <w:t>我们设计的最终目的是使关系模式规范化，最低应该达到第三范式。</w:t>
      </w:r>
    </w:p>
    <w:p w14:paraId="2236A5BC" w14:textId="4FC7CF1D" w:rsidR="00380863" w:rsidRDefault="00380863" w:rsidP="008E5548">
      <w:pPr>
        <w:ind w:firstLine="480"/>
      </w:pPr>
      <w:r>
        <w:rPr>
          <w:rFonts w:hint="eastAsia"/>
        </w:rPr>
        <w:t>首先，</w:t>
      </w:r>
      <w:r w:rsidR="00B364BA">
        <w:rPr>
          <w:rFonts w:hint="eastAsia"/>
        </w:rPr>
        <w:t>上述关系中的管理员、读者、类型、图书和借阅</w:t>
      </w:r>
      <w:r w:rsidR="0021207E">
        <w:rPr>
          <w:rFonts w:hint="eastAsia"/>
        </w:rPr>
        <w:t>中的每一个分量都是不可再分的数据，所以符合第一范式的要求。</w:t>
      </w:r>
    </w:p>
    <w:p w14:paraId="3F615C3C" w14:textId="14DEF37B" w:rsidR="0021207E" w:rsidRDefault="000841FA" w:rsidP="008E5548">
      <w:pPr>
        <w:ind w:firstLine="480"/>
      </w:pPr>
      <w:r>
        <w:rPr>
          <w:rFonts w:hint="eastAsia"/>
        </w:rPr>
        <w:t>其次，符合第二范式的关系必须要属于第一范式，且</w:t>
      </w:r>
      <w:proofErr w:type="gramStart"/>
      <w:r>
        <w:rPr>
          <w:rFonts w:hint="eastAsia"/>
        </w:rPr>
        <w:t>每个非</w:t>
      </w:r>
      <w:proofErr w:type="gramEnd"/>
      <w:r>
        <w:rPr>
          <w:rFonts w:hint="eastAsia"/>
        </w:rPr>
        <w:t>主属性都完全依赖于主键。</w:t>
      </w:r>
    </w:p>
    <w:p w14:paraId="482F7E4A" w14:textId="1F87B3E9" w:rsidR="000841FA" w:rsidRDefault="000841FA" w:rsidP="008E5548">
      <w:pPr>
        <w:ind w:firstLine="480"/>
      </w:pPr>
      <w:r>
        <w:rPr>
          <w:rFonts w:hint="eastAsia"/>
        </w:rPr>
        <w:t>在上述的关系中，在“管理员”、“读者”、“类型”和“图书”中主键有且只有一个属性，不存在部分依赖关系，属于第二范式。在</w:t>
      </w:r>
      <w:r w:rsidR="009D3987">
        <w:rPr>
          <w:rFonts w:hint="eastAsia"/>
        </w:rPr>
        <w:t>关系“借阅”中由两个属性构成联合主键，但是非主属性“借出日期”、“归还日期”和“应归还日期”必须由“书号”和“借书证号”组成的联合主键来决定，所以</w:t>
      </w:r>
      <w:r w:rsidR="008B07BA">
        <w:rPr>
          <w:rFonts w:hint="eastAsia"/>
        </w:rPr>
        <w:t>借阅关系</w:t>
      </w:r>
      <w:r w:rsidR="009D3987">
        <w:rPr>
          <w:rFonts w:hint="eastAsia"/>
        </w:rPr>
        <w:t>属于第二范式。</w:t>
      </w:r>
    </w:p>
    <w:p w14:paraId="340DC5DE" w14:textId="3633B07F" w:rsidR="008B07BA" w:rsidRDefault="00B37D5A" w:rsidP="008E5548">
      <w:pPr>
        <w:ind w:firstLine="480"/>
      </w:pPr>
      <w:r>
        <w:rPr>
          <w:rFonts w:hint="eastAsia"/>
        </w:rPr>
        <w:t>最后，如果要符合第三范式，必须达到第一范式的要求，且每一个非主属性都不传递依赖于主键。在“管理员”、“读者”、“类型”、“图书”和“借阅”中不存在有传递函数依赖于主键，所以上述关系达到第三范式。</w:t>
      </w:r>
    </w:p>
    <w:p w14:paraId="7806CE14" w14:textId="1E74523B" w:rsidR="00017978" w:rsidRDefault="00017978" w:rsidP="00017978">
      <w:pPr>
        <w:pStyle w:val="a7"/>
        <w:spacing w:before="81" w:after="81"/>
      </w:pPr>
      <w:bookmarkStart w:id="14" w:name="_Toc24481024"/>
      <w:r>
        <w:rPr>
          <w:rFonts w:hint="eastAsia"/>
        </w:rPr>
        <w:t>2</w:t>
      </w:r>
      <w:r>
        <w:t xml:space="preserve">.4 </w:t>
      </w:r>
      <w:r>
        <w:rPr>
          <w:rFonts w:hint="eastAsia"/>
        </w:rPr>
        <w:t>数据库的实施和维护</w:t>
      </w:r>
      <w:bookmarkEnd w:id="14"/>
    </w:p>
    <w:p w14:paraId="6F837354" w14:textId="2AE356C8" w:rsidR="00017978" w:rsidRDefault="00256E6B" w:rsidP="00256E6B">
      <w:pPr>
        <w:pStyle w:val="a8"/>
        <w:spacing w:before="81" w:after="81"/>
        <w:ind w:firstLine="480"/>
      </w:pPr>
      <w:bookmarkStart w:id="15" w:name="_Toc24481025"/>
      <w:r>
        <w:rPr>
          <w:rFonts w:hint="eastAsia"/>
        </w:rPr>
        <w:t>2</w:t>
      </w:r>
      <w:r>
        <w:t xml:space="preserve">.4.1 </w:t>
      </w:r>
      <w:r>
        <w:rPr>
          <w:rFonts w:hint="eastAsia"/>
        </w:rPr>
        <w:t>界面开发</w:t>
      </w:r>
      <w:bookmarkEnd w:id="15"/>
    </w:p>
    <w:p w14:paraId="6E8509F9" w14:textId="569BDD57" w:rsidR="00204A8C" w:rsidRDefault="00694996" w:rsidP="00204A8C">
      <w:pPr>
        <w:ind w:firstLine="480"/>
      </w:pPr>
      <w:r>
        <w:rPr>
          <w:rFonts w:hint="eastAsia"/>
        </w:rPr>
        <w:t>图书管理系统选择在V</w:t>
      </w:r>
      <w:r>
        <w:t>B.NET</w:t>
      </w:r>
      <w:r>
        <w:rPr>
          <w:rFonts w:hint="eastAsia"/>
        </w:rPr>
        <w:t>环境下进行开发</w:t>
      </w:r>
      <w:r w:rsidR="00342EBB">
        <w:rPr>
          <w:rFonts w:hint="eastAsia"/>
        </w:rPr>
        <w:t>。</w:t>
      </w:r>
    </w:p>
    <w:p w14:paraId="348730F1" w14:textId="16858896" w:rsidR="00342EBB" w:rsidRDefault="00342EBB" w:rsidP="00204A8C">
      <w:pPr>
        <w:ind w:firstLine="480"/>
      </w:pPr>
      <w:r>
        <w:rPr>
          <w:rFonts w:hint="eastAsia"/>
        </w:rPr>
        <w:t>设计出来的数据库应该面向管理员和读者。对于读者，具备个人信息的查询、部分个人信息的修改、借阅情况的查询、图书的查询和排行榜显示的功能。对于管理员来说应具备个人信息查询、个人信息修改、图书信息的维护（增、</w:t>
      </w:r>
      <w:proofErr w:type="gramStart"/>
      <w:r>
        <w:rPr>
          <w:rFonts w:hint="eastAsia"/>
        </w:rPr>
        <w:t>删</w:t>
      </w:r>
      <w:proofErr w:type="gramEnd"/>
      <w:r>
        <w:rPr>
          <w:rFonts w:hint="eastAsia"/>
        </w:rPr>
        <w:t>、改、查），读者信息的维护（增、</w:t>
      </w:r>
      <w:proofErr w:type="gramStart"/>
      <w:r>
        <w:rPr>
          <w:rFonts w:hint="eastAsia"/>
        </w:rPr>
        <w:t>删</w:t>
      </w:r>
      <w:proofErr w:type="gramEnd"/>
      <w:r>
        <w:rPr>
          <w:rFonts w:hint="eastAsia"/>
        </w:rPr>
        <w:t>、改、查）、图书的借书和还书、读者借阅情况的</w:t>
      </w:r>
      <w:r>
        <w:rPr>
          <w:rFonts w:hint="eastAsia"/>
        </w:rPr>
        <w:lastRenderedPageBreak/>
        <w:t>维护（增、</w:t>
      </w:r>
      <w:proofErr w:type="gramStart"/>
      <w:r>
        <w:rPr>
          <w:rFonts w:hint="eastAsia"/>
        </w:rPr>
        <w:t>删</w:t>
      </w:r>
      <w:proofErr w:type="gramEnd"/>
      <w:r>
        <w:rPr>
          <w:rFonts w:hint="eastAsia"/>
        </w:rPr>
        <w:t>、改、查）和报表功能呢。</w:t>
      </w:r>
    </w:p>
    <w:p w14:paraId="13D1F2F6" w14:textId="32AFF876" w:rsidR="002D63C0" w:rsidRDefault="0084476E" w:rsidP="004B5AE8">
      <w:pPr>
        <w:ind w:firstLine="480"/>
      </w:pPr>
      <w:r>
        <w:rPr>
          <w:rFonts w:hint="eastAsia"/>
        </w:rPr>
        <w:t>首先是登录界面，我们通过不同的账号识别出其管理员或者读者的身份，很方便的实现登录功能。登录界面如下：</w:t>
      </w:r>
    </w:p>
    <w:p w14:paraId="4A176FBA" w14:textId="2EE69909" w:rsidR="0084476E" w:rsidRDefault="002D63C0" w:rsidP="004B5AE8">
      <w:pPr>
        <w:spacing w:beforeLines="50" w:before="163"/>
        <w:ind w:firstLine="480"/>
        <w:jc w:val="center"/>
      </w:pPr>
      <w:r>
        <w:rPr>
          <w:noProof/>
        </w:rPr>
        <w:drawing>
          <wp:inline distT="0" distB="0" distL="0" distR="0" wp14:anchorId="27E5B97A" wp14:editId="797657EA">
            <wp:extent cx="3727385" cy="2468938"/>
            <wp:effectExtent l="0" t="0" r="698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1970" t="25462" r="32103" b="32213"/>
                    <a:stretch/>
                  </pic:blipFill>
                  <pic:spPr bwMode="auto">
                    <a:xfrm>
                      <a:off x="0" y="0"/>
                      <a:ext cx="3771643" cy="2498253"/>
                    </a:xfrm>
                    <a:prstGeom prst="rect">
                      <a:avLst/>
                    </a:prstGeom>
                    <a:ln>
                      <a:noFill/>
                    </a:ln>
                    <a:extLst>
                      <a:ext uri="{53640926-AAD7-44D8-BBD7-CCE9431645EC}">
                        <a14:shadowObscured xmlns:a14="http://schemas.microsoft.com/office/drawing/2010/main"/>
                      </a:ext>
                    </a:extLst>
                  </pic:spPr>
                </pic:pic>
              </a:graphicData>
            </a:graphic>
          </wp:inline>
        </w:drawing>
      </w:r>
    </w:p>
    <w:p w14:paraId="1565745E" w14:textId="2BA3C8A8" w:rsidR="004B5AE8" w:rsidRDefault="004B5AE8" w:rsidP="00B2439D">
      <w:pPr>
        <w:pStyle w:val="a5"/>
        <w:spacing w:before="163" w:after="163"/>
        <w:ind w:firstLine="420"/>
      </w:pPr>
      <w:r>
        <w:tab/>
      </w:r>
      <w:r>
        <w:rPr>
          <w:rFonts w:hint="eastAsia"/>
        </w:rPr>
        <w:t>图2</w:t>
      </w:r>
      <w:r>
        <w:t xml:space="preserve">.4.1 </w:t>
      </w:r>
      <w:r w:rsidR="00942099">
        <w:rPr>
          <w:rFonts w:hint="eastAsia"/>
        </w:rPr>
        <w:t>用户</w:t>
      </w:r>
      <w:r>
        <w:rPr>
          <w:rFonts w:hint="eastAsia"/>
        </w:rPr>
        <w:t>登录界面图</w:t>
      </w:r>
    </w:p>
    <w:p w14:paraId="4555AB80" w14:textId="470F6BA0" w:rsidR="00261FC9" w:rsidRDefault="00C837E5" w:rsidP="00261FC9">
      <w:pPr>
        <w:ind w:firstLine="480"/>
      </w:pPr>
      <w:r>
        <w:rPr>
          <w:rFonts w:hint="eastAsia"/>
        </w:rPr>
        <w:t>首先是对于读者来说，对图书管理系统展示如下。选取一名读者</w:t>
      </w:r>
      <w:r w:rsidR="00585E21">
        <w:rPr>
          <w:rFonts w:hint="eastAsia"/>
        </w:rPr>
        <w:t>的借书证号和密码</w:t>
      </w:r>
      <w:r>
        <w:rPr>
          <w:rFonts w:hint="eastAsia"/>
        </w:rPr>
        <w:t>进入个人信息页面：</w:t>
      </w:r>
    </w:p>
    <w:p w14:paraId="02E301D1" w14:textId="62DB09C1" w:rsidR="00C837E5" w:rsidRDefault="004F6ABF" w:rsidP="004F6ABF">
      <w:pPr>
        <w:ind w:firstLineChars="0" w:firstLine="0"/>
        <w:jc w:val="center"/>
      </w:pPr>
      <w:r>
        <w:rPr>
          <w:noProof/>
        </w:rPr>
        <w:drawing>
          <wp:inline distT="0" distB="0" distL="0" distR="0" wp14:anchorId="45FA8DFF" wp14:editId="3B429C36">
            <wp:extent cx="5249211" cy="357187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3371" t="14702" r="22993" b="20384"/>
                    <a:stretch/>
                  </pic:blipFill>
                  <pic:spPr bwMode="auto">
                    <a:xfrm>
                      <a:off x="0" y="0"/>
                      <a:ext cx="5253859" cy="3575038"/>
                    </a:xfrm>
                    <a:prstGeom prst="rect">
                      <a:avLst/>
                    </a:prstGeom>
                    <a:ln>
                      <a:noFill/>
                    </a:ln>
                    <a:extLst>
                      <a:ext uri="{53640926-AAD7-44D8-BBD7-CCE9431645EC}">
                        <a14:shadowObscured xmlns:a14="http://schemas.microsoft.com/office/drawing/2010/main"/>
                      </a:ext>
                    </a:extLst>
                  </pic:spPr>
                </pic:pic>
              </a:graphicData>
            </a:graphic>
          </wp:inline>
        </w:drawing>
      </w:r>
    </w:p>
    <w:p w14:paraId="08121898" w14:textId="0E76E193" w:rsidR="004F6ABF" w:rsidRDefault="004F6ABF" w:rsidP="004F6ABF">
      <w:pPr>
        <w:pStyle w:val="a5"/>
        <w:spacing w:before="163" w:after="163"/>
        <w:ind w:firstLine="420"/>
      </w:pPr>
      <w:r>
        <w:tab/>
      </w:r>
      <w:r>
        <w:rPr>
          <w:rFonts w:hint="eastAsia"/>
        </w:rPr>
        <w:t>图2</w:t>
      </w:r>
      <w:r>
        <w:t xml:space="preserve">.4.2 </w:t>
      </w:r>
      <w:r>
        <w:rPr>
          <w:rFonts w:hint="eastAsia"/>
        </w:rPr>
        <w:t>读者登录个人信息页面</w:t>
      </w:r>
    </w:p>
    <w:p w14:paraId="01B877CF" w14:textId="1876E3E6" w:rsidR="004F6ABF" w:rsidRDefault="004F6ABF" w:rsidP="004F6ABF">
      <w:pPr>
        <w:ind w:firstLine="480"/>
      </w:pPr>
      <w:r>
        <w:rPr>
          <w:rFonts w:hint="eastAsia"/>
        </w:rPr>
        <w:lastRenderedPageBreak/>
        <w:t>可以对个人借阅情况进行查询：</w:t>
      </w:r>
    </w:p>
    <w:p w14:paraId="2411AB79" w14:textId="1EB878F1" w:rsidR="00BB38F7" w:rsidRDefault="00835607" w:rsidP="00835607">
      <w:pPr>
        <w:ind w:firstLineChars="0" w:firstLine="0"/>
        <w:jc w:val="center"/>
      </w:pPr>
      <w:r>
        <w:rPr>
          <w:noProof/>
        </w:rPr>
        <w:drawing>
          <wp:inline distT="0" distB="0" distL="0" distR="0" wp14:anchorId="56473203" wp14:editId="6D16A744">
            <wp:extent cx="4810125" cy="3327144"/>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3154" t="13880" r="23589" b="20601"/>
                    <a:stretch/>
                  </pic:blipFill>
                  <pic:spPr bwMode="auto">
                    <a:xfrm>
                      <a:off x="0" y="0"/>
                      <a:ext cx="4834947" cy="3344313"/>
                    </a:xfrm>
                    <a:prstGeom prst="rect">
                      <a:avLst/>
                    </a:prstGeom>
                    <a:ln>
                      <a:noFill/>
                    </a:ln>
                    <a:extLst>
                      <a:ext uri="{53640926-AAD7-44D8-BBD7-CCE9431645EC}">
                        <a14:shadowObscured xmlns:a14="http://schemas.microsoft.com/office/drawing/2010/main"/>
                      </a:ext>
                    </a:extLst>
                  </pic:spPr>
                </pic:pic>
              </a:graphicData>
            </a:graphic>
          </wp:inline>
        </w:drawing>
      </w:r>
    </w:p>
    <w:p w14:paraId="26048A5F" w14:textId="1FF010C1" w:rsidR="00835607" w:rsidRDefault="00835607" w:rsidP="00835607">
      <w:pPr>
        <w:pStyle w:val="a5"/>
        <w:spacing w:before="163" w:after="163"/>
        <w:ind w:firstLine="420"/>
      </w:pPr>
      <w:r>
        <w:tab/>
      </w:r>
      <w:r>
        <w:rPr>
          <w:rFonts w:hint="eastAsia"/>
        </w:rPr>
        <w:t>图2</w:t>
      </w:r>
      <w:r>
        <w:t xml:space="preserve">.4.3 </w:t>
      </w:r>
      <w:r>
        <w:rPr>
          <w:rFonts w:hint="eastAsia"/>
        </w:rPr>
        <w:t>借阅情况查询界面</w:t>
      </w:r>
    </w:p>
    <w:p w14:paraId="57BF8937" w14:textId="7395FAA3" w:rsidR="00835607" w:rsidRDefault="0031327B" w:rsidP="00835607">
      <w:pPr>
        <w:ind w:firstLine="480"/>
      </w:pPr>
      <w:r>
        <w:rPr>
          <w:rFonts w:hint="eastAsia"/>
        </w:rPr>
        <w:t>可以</w:t>
      </w:r>
      <w:r w:rsidR="00835607">
        <w:rPr>
          <w:rFonts w:hint="eastAsia"/>
        </w:rPr>
        <w:t>对图书信息进行查询：</w:t>
      </w:r>
    </w:p>
    <w:p w14:paraId="5BBD3646" w14:textId="3E0A8AA0" w:rsidR="005A1E98" w:rsidRDefault="005A1E98" w:rsidP="005A1E98">
      <w:pPr>
        <w:ind w:firstLineChars="0" w:firstLine="0"/>
        <w:jc w:val="center"/>
      </w:pPr>
      <w:r>
        <w:rPr>
          <w:noProof/>
        </w:rPr>
        <w:drawing>
          <wp:inline distT="0" distB="0" distL="0" distR="0" wp14:anchorId="3575009B" wp14:editId="733B72DB">
            <wp:extent cx="4819650" cy="3278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2952" t="13874" r="23324" b="21135"/>
                    <a:stretch/>
                  </pic:blipFill>
                  <pic:spPr bwMode="auto">
                    <a:xfrm>
                      <a:off x="0" y="0"/>
                      <a:ext cx="4842767" cy="3293888"/>
                    </a:xfrm>
                    <a:prstGeom prst="rect">
                      <a:avLst/>
                    </a:prstGeom>
                    <a:ln>
                      <a:noFill/>
                    </a:ln>
                    <a:extLst>
                      <a:ext uri="{53640926-AAD7-44D8-BBD7-CCE9431645EC}">
                        <a14:shadowObscured xmlns:a14="http://schemas.microsoft.com/office/drawing/2010/main"/>
                      </a:ext>
                    </a:extLst>
                  </pic:spPr>
                </pic:pic>
              </a:graphicData>
            </a:graphic>
          </wp:inline>
        </w:drawing>
      </w:r>
    </w:p>
    <w:p w14:paraId="3D72DBAE" w14:textId="1FC02C35" w:rsidR="00835607" w:rsidRDefault="005A1E98" w:rsidP="005A1E98">
      <w:pPr>
        <w:pStyle w:val="a5"/>
        <w:spacing w:before="163" w:after="163"/>
        <w:ind w:firstLine="420"/>
      </w:pPr>
      <w:r>
        <w:tab/>
      </w:r>
      <w:r>
        <w:rPr>
          <w:rFonts w:hint="eastAsia"/>
        </w:rPr>
        <w:t>图2</w:t>
      </w:r>
      <w:r>
        <w:t xml:space="preserve">.4.4 </w:t>
      </w:r>
      <w:r>
        <w:rPr>
          <w:rFonts w:hint="eastAsia"/>
        </w:rPr>
        <w:t>图书信息查询界面</w:t>
      </w:r>
    </w:p>
    <w:p w14:paraId="12F932AF" w14:textId="1E72AD48" w:rsidR="005A1E98" w:rsidRDefault="005A1E98" w:rsidP="005A1E98">
      <w:pPr>
        <w:ind w:firstLine="480"/>
      </w:pPr>
      <w:r>
        <w:rPr>
          <w:rFonts w:hint="eastAsia"/>
        </w:rPr>
        <w:t>查看使用图表的借书人和图书的排行榜：</w:t>
      </w:r>
    </w:p>
    <w:p w14:paraId="306E6B8A" w14:textId="28E264C5" w:rsidR="005A1E98" w:rsidRPr="005A1E98" w:rsidRDefault="001B28F3" w:rsidP="005A1E98">
      <w:pPr>
        <w:ind w:firstLine="480"/>
      </w:pPr>
      <w:r>
        <w:rPr>
          <w:noProof/>
        </w:rPr>
        <w:lastRenderedPageBreak/>
        <w:drawing>
          <wp:inline distT="0" distB="0" distL="0" distR="0" wp14:anchorId="1040A339" wp14:editId="10D59992">
            <wp:extent cx="4740910" cy="327340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392" t="14106" r="23326" b="20461"/>
                    <a:stretch/>
                  </pic:blipFill>
                  <pic:spPr bwMode="auto">
                    <a:xfrm>
                      <a:off x="0" y="0"/>
                      <a:ext cx="4781723" cy="3301584"/>
                    </a:xfrm>
                    <a:prstGeom prst="rect">
                      <a:avLst/>
                    </a:prstGeom>
                    <a:ln>
                      <a:noFill/>
                    </a:ln>
                    <a:extLst>
                      <a:ext uri="{53640926-AAD7-44D8-BBD7-CCE9431645EC}">
                        <a14:shadowObscured xmlns:a14="http://schemas.microsoft.com/office/drawing/2010/main"/>
                      </a:ext>
                    </a:extLst>
                  </pic:spPr>
                </pic:pic>
              </a:graphicData>
            </a:graphic>
          </wp:inline>
        </w:drawing>
      </w:r>
    </w:p>
    <w:p w14:paraId="1422E120" w14:textId="7AFA7F5E" w:rsidR="004F6ABF" w:rsidRDefault="001B28F3" w:rsidP="001B28F3">
      <w:pPr>
        <w:pStyle w:val="a5"/>
        <w:spacing w:before="163" w:after="163"/>
        <w:ind w:firstLine="420"/>
      </w:pPr>
      <w:r>
        <w:tab/>
      </w:r>
      <w:r>
        <w:rPr>
          <w:rFonts w:hint="eastAsia"/>
        </w:rPr>
        <w:t>图2</w:t>
      </w:r>
      <w:r>
        <w:t xml:space="preserve">.4.5 </w:t>
      </w:r>
      <w:r>
        <w:rPr>
          <w:rFonts w:hint="eastAsia"/>
        </w:rPr>
        <w:t>排行榜界面</w:t>
      </w:r>
    </w:p>
    <w:p w14:paraId="2C9830A4" w14:textId="67223E77" w:rsidR="00A2327D" w:rsidRDefault="00A2327D" w:rsidP="00A2327D">
      <w:pPr>
        <w:ind w:firstLine="480"/>
      </w:pPr>
      <w:r>
        <w:rPr>
          <w:rFonts w:hint="eastAsia"/>
        </w:rPr>
        <w:t>其次是管理员，对图书管理系统展示如下。选取一名管理员的工号和密码进入个人信息页面：</w:t>
      </w:r>
    </w:p>
    <w:p w14:paraId="27C33C0A" w14:textId="38F06EB2" w:rsidR="00A2327D" w:rsidRDefault="00A2327D" w:rsidP="00A2327D">
      <w:pPr>
        <w:ind w:firstLineChars="0" w:firstLine="0"/>
        <w:jc w:val="center"/>
      </w:pPr>
      <w:r>
        <w:rPr>
          <w:noProof/>
        </w:rPr>
        <w:drawing>
          <wp:inline distT="0" distB="0" distL="0" distR="0" wp14:anchorId="7A9E0A75" wp14:editId="1E90ED68">
            <wp:extent cx="5086350" cy="3429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2494" t="13530" r="22542" b="20565"/>
                    <a:stretch/>
                  </pic:blipFill>
                  <pic:spPr bwMode="auto">
                    <a:xfrm>
                      <a:off x="0" y="0"/>
                      <a:ext cx="5098078" cy="3436907"/>
                    </a:xfrm>
                    <a:prstGeom prst="rect">
                      <a:avLst/>
                    </a:prstGeom>
                    <a:ln>
                      <a:noFill/>
                    </a:ln>
                    <a:extLst>
                      <a:ext uri="{53640926-AAD7-44D8-BBD7-CCE9431645EC}">
                        <a14:shadowObscured xmlns:a14="http://schemas.microsoft.com/office/drawing/2010/main"/>
                      </a:ext>
                    </a:extLst>
                  </pic:spPr>
                </pic:pic>
              </a:graphicData>
            </a:graphic>
          </wp:inline>
        </w:drawing>
      </w:r>
    </w:p>
    <w:p w14:paraId="7AD37A2D" w14:textId="3456B23B" w:rsidR="00A2327D" w:rsidRDefault="00A2327D" w:rsidP="00A2327D">
      <w:pPr>
        <w:pStyle w:val="a5"/>
        <w:spacing w:before="163" w:after="163"/>
        <w:ind w:firstLine="420"/>
      </w:pPr>
      <w:r>
        <w:tab/>
      </w:r>
      <w:r>
        <w:rPr>
          <w:rFonts w:hint="eastAsia"/>
        </w:rPr>
        <w:t>图2</w:t>
      </w:r>
      <w:r>
        <w:t xml:space="preserve">.4.6 </w:t>
      </w:r>
      <w:r>
        <w:rPr>
          <w:rFonts w:hint="eastAsia"/>
        </w:rPr>
        <w:t>管理员登录界面</w:t>
      </w:r>
    </w:p>
    <w:p w14:paraId="7D004FA8" w14:textId="6BBA1422" w:rsidR="00A2327D" w:rsidRDefault="00A2327D" w:rsidP="00A2327D">
      <w:pPr>
        <w:ind w:firstLine="480"/>
      </w:pPr>
      <w:r>
        <w:rPr>
          <w:rFonts w:hint="eastAsia"/>
        </w:rPr>
        <w:t>对图书信息进行维护</w:t>
      </w:r>
      <w:r w:rsidR="00F665E6">
        <w:rPr>
          <w:rFonts w:hint="eastAsia"/>
        </w:rPr>
        <w:t>（增、</w:t>
      </w:r>
      <w:proofErr w:type="gramStart"/>
      <w:r w:rsidR="00F665E6">
        <w:rPr>
          <w:rFonts w:hint="eastAsia"/>
        </w:rPr>
        <w:t>删</w:t>
      </w:r>
      <w:proofErr w:type="gramEnd"/>
      <w:r w:rsidR="00F665E6">
        <w:rPr>
          <w:rFonts w:hint="eastAsia"/>
        </w:rPr>
        <w:t>、改、查）</w:t>
      </w:r>
      <w:r>
        <w:rPr>
          <w:rFonts w:hint="eastAsia"/>
        </w:rPr>
        <w:t>：</w:t>
      </w:r>
    </w:p>
    <w:p w14:paraId="3BF296B8" w14:textId="30201FD7" w:rsidR="00A2327D" w:rsidRDefault="00F665E6" w:rsidP="00F665E6">
      <w:pPr>
        <w:ind w:firstLineChars="0" w:firstLine="0"/>
        <w:jc w:val="center"/>
      </w:pPr>
      <w:r>
        <w:rPr>
          <w:noProof/>
        </w:rPr>
        <w:lastRenderedPageBreak/>
        <w:drawing>
          <wp:inline distT="0" distB="0" distL="0" distR="0" wp14:anchorId="3B0FDB43" wp14:editId="75C79DB5">
            <wp:extent cx="4944312" cy="341305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2502" t="13203" r="22609" b="19407"/>
                    <a:stretch/>
                  </pic:blipFill>
                  <pic:spPr bwMode="auto">
                    <a:xfrm>
                      <a:off x="0" y="0"/>
                      <a:ext cx="5007752" cy="3456843"/>
                    </a:xfrm>
                    <a:prstGeom prst="rect">
                      <a:avLst/>
                    </a:prstGeom>
                    <a:ln>
                      <a:noFill/>
                    </a:ln>
                    <a:extLst>
                      <a:ext uri="{53640926-AAD7-44D8-BBD7-CCE9431645EC}">
                        <a14:shadowObscured xmlns:a14="http://schemas.microsoft.com/office/drawing/2010/main"/>
                      </a:ext>
                    </a:extLst>
                  </pic:spPr>
                </pic:pic>
              </a:graphicData>
            </a:graphic>
          </wp:inline>
        </w:drawing>
      </w:r>
    </w:p>
    <w:p w14:paraId="5B7241D6" w14:textId="5CA345A0" w:rsidR="00F665E6" w:rsidRDefault="00F665E6" w:rsidP="00F665E6">
      <w:pPr>
        <w:pStyle w:val="a5"/>
        <w:spacing w:before="163" w:after="163"/>
        <w:ind w:firstLine="420"/>
      </w:pPr>
      <w:r>
        <w:tab/>
      </w:r>
      <w:r>
        <w:rPr>
          <w:rFonts w:hint="eastAsia"/>
        </w:rPr>
        <w:t>图2</w:t>
      </w:r>
      <w:r>
        <w:t xml:space="preserve">.4.6 </w:t>
      </w:r>
      <w:r>
        <w:rPr>
          <w:rFonts w:hint="eastAsia"/>
        </w:rPr>
        <w:t>图书维护界面</w:t>
      </w:r>
    </w:p>
    <w:p w14:paraId="7EB2ECE7" w14:textId="09398806" w:rsidR="00F665E6" w:rsidRDefault="00F665E6" w:rsidP="00F665E6">
      <w:pPr>
        <w:ind w:firstLine="480"/>
      </w:pPr>
      <w:r>
        <w:rPr>
          <w:rFonts w:hint="eastAsia"/>
        </w:rPr>
        <w:t>对读者信息进行维护（增、</w:t>
      </w:r>
      <w:proofErr w:type="gramStart"/>
      <w:r>
        <w:rPr>
          <w:rFonts w:hint="eastAsia"/>
        </w:rPr>
        <w:t>删</w:t>
      </w:r>
      <w:proofErr w:type="gramEnd"/>
      <w:r>
        <w:rPr>
          <w:rFonts w:hint="eastAsia"/>
        </w:rPr>
        <w:t>、改、查）：</w:t>
      </w:r>
    </w:p>
    <w:p w14:paraId="7F2410B6" w14:textId="17E10C1F" w:rsidR="00F665E6" w:rsidRPr="00F665E6" w:rsidRDefault="005651F0" w:rsidP="009404A9">
      <w:pPr>
        <w:ind w:firstLineChars="0" w:firstLine="0"/>
        <w:jc w:val="center"/>
      </w:pPr>
      <w:r>
        <w:rPr>
          <w:noProof/>
        </w:rPr>
        <w:drawing>
          <wp:inline distT="0" distB="0" distL="0" distR="0" wp14:anchorId="2F9AB3EA" wp14:editId="579B091E">
            <wp:extent cx="4816549" cy="3353357"/>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2804" t="13554" r="23036" b="19380"/>
                    <a:stretch/>
                  </pic:blipFill>
                  <pic:spPr bwMode="auto">
                    <a:xfrm>
                      <a:off x="0" y="0"/>
                      <a:ext cx="4863060" cy="3385738"/>
                    </a:xfrm>
                    <a:prstGeom prst="rect">
                      <a:avLst/>
                    </a:prstGeom>
                    <a:ln>
                      <a:noFill/>
                    </a:ln>
                    <a:extLst>
                      <a:ext uri="{53640926-AAD7-44D8-BBD7-CCE9431645EC}">
                        <a14:shadowObscured xmlns:a14="http://schemas.microsoft.com/office/drawing/2010/main"/>
                      </a:ext>
                    </a:extLst>
                  </pic:spPr>
                </pic:pic>
              </a:graphicData>
            </a:graphic>
          </wp:inline>
        </w:drawing>
      </w:r>
    </w:p>
    <w:p w14:paraId="42D8BBFB" w14:textId="5ABE56B6" w:rsidR="00F665E6" w:rsidRDefault="005651F0" w:rsidP="005651F0">
      <w:pPr>
        <w:pStyle w:val="a5"/>
        <w:spacing w:before="163" w:after="163"/>
        <w:ind w:firstLine="420"/>
      </w:pPr>
      <w:r>
        <w:tab/>
      </w:r>
      <w:r>
        <w:rPr>
          <w:rFonts w:hint="eastAsia"/>
        </w:rPr>
        <w:t>图2</w:t>
      </w:r>
      <w:r>
        <w:t xml:space="preserve">.4.7 </w:t>
      </w:r>
      <w:r>
        <w:rPr>
          <w:rFonts w:hint="eastAsia"/>
        </w:rPr>
        <w:t>读者信息管理界面</w:t>
      </w:r>
    </w:p>
    <w:p w14:paraId="531173C2" w14:textId="0D16B84A" w:rsidR="005651F0" w:rsidRDefault="005651F0" w:rsidP="005651F0">
      <w:pPr>
        <w:ind w:firstLine="480"/>
      </w:pPr>
      <w:r>
        <w:rPr>
          <w:rFonts w:hint="eastAsia"/>
        </w:rPr>
        <w:t>图书借阅的管理，包含读者借阅情况管理、图书的借还服务、报表的自动生</w:t>
      </w:r>
      <w:r>
        <w:rPr>
          <w:rFonts w:hint="eastAsia"/>
        </w:rPr>
        <w:lastRenderedPageBreak/>
        <w:t>成的功能：</w:t>
      </w:r>
    </w:p>
    <w:p w14:paraId="3BA898EB" w14:textId="7FEA5A62" w:rsidR="005651F0" w:rsidRDefault="009404A9" w:rsidP="009404A9">
      <w:pPr>
        <w:ind w:firstLineChars="0" w:firstLine="0"/>
        <w:jc w:val="center"/>
      </w:pPr>
      <w:r>
        <w:rPr>
          <w:noProof/>
        </w:rPr>
        <w:drawing>
          <wp:inline distT="0" distB="0" distL="0" distR="0" wp14:anchorId="684224C2" wp14:editId="17372168">
            <wp:extent cx="4847764" cy="3333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2418" t="13268" r="22495" b="19355"/>
                    <a:stretch/>
                  </pic:blipFill>
                  <pic:spPr bwMode="auto">
                    <a:xfrm>
                      <a:off x="0" y="0"/>
                      <a:ext cx="4898921" cy="3368930"/>
                    </a:xfrm>
                    <a:prstGeom prst="rect">
                      <a:avLst/>
                    </a:prstGeom>
                    <a:ln>
                      <a:noFill/>
                    </a:ln>
                    <a:extLst>
                      <a:ext uri="{53640926-AAD7-44D8-BBD7-CCE9431645EC}">
                        <a14:shadowObscured xmlns:a14="http://schemas.microsoft.com/office/drawing/2010/main"/>
                      </a:ext>
                    </a:extLst>
                  </pic:spPr>
                </pic:pic>
              </a:graphicData>
            </a:graphic>
          </wp:inline>
        </w:drawing>
      </w:r>
    </w:p>
    <w:p w14:paraId="1AF066D3" w14:textId="0593EB30" w:rsidR="002D63C0" w:rsidRDefault="00076671" w:rsidP="00BF3024">
      <w:pPr>
        <w:pStyle w:val="a5"/>
        <w:spacing w:before="163" w:after="163"/>
        <w:ind w:firstLine="420"/>
      </w:pPr>
      <w:r>
        <w:tab/>
      </w:r>
      <w:r w:rsidR="009404A9">
        <w:rPr>
          <w:rFonts w:hint="eastAsia"/>
        </w:rPr>
        <w:t>图2.</w:t>
      </w:r>
      <w:r w:rsidR="009404A9">
        <w:t xml:space="preserve">4.8 </w:t>
      </w:r>
      <w:r w:rsidR="009404A9">
        <w:rPr>
          <w:rFonts w:hint="eastAsia"/>
        </w:rPr>
        <w:t>图书借阅管理和报表功能</w:t>
      </w:r>
    </w:p>
    <w:p w14:paraId="75284E13" w14:textId="67D5F477" w:rsidR="00256E6B" w:rsidRDefault="00EE361A" w:rsidP="00FA5C99">
      <w:pPr>
        <w:pStyle w:val="a8"/>
        <w:spacing w:before="81" w:after="81"/>
        <w:ind w:firstLine="480"/>
      </w:pPr>
      <w:bookmarkStart w:id="16" w:name="_Toc24481026"/>
      <w:r>
        <w:rPr>
          <w:rFonts w:hint="eastAsia"/>
        </w:rPr>
        <w:t>2</w:t>
      </w:r>
      <w:r>
        <w:t xml:space="preserve">.4.2 </w:t>
      </w:r>
      <w:r w:rsidR="00D53757">
        <w:rPr>
          <w:rFonts w:hint="eastAsia"/>
        </w:rPr>
        <w:t>读者部分</w:t>
      </w:r>
      <w:r>
        <w:rPr>
          <w:rFonts w:hint="eastAsia"/>
        </w:rPr>
        <w:t>代码的讲解及运行效果</w:t>
      </w:r>
      <w:bookmarkEnd w:id="16"/>
    </w:p>
    <w:p w14:paraId="7FB9B9B8" w14:textId="5AD57FBD" w:rsidR="00BC75BA" w:rsidRDefault="00BC75BA" w:rsidP="00BF3024">
      <w:pPr>
        <w:ind w:firstLine="480"/>
      </w:pPr>
      <w:r>
        <w:rPr>
          <w:rFonts w:hint="eastAsia"/>
        </w:rPr>
        <w:t>首先为了从V</w:t>
      </w:r>
      <w:r>
        <w:t>B.NET</w:t>
      </w:r>
      <w:r>
        <w:rPr>
          <w:rFonts w:hint="eastAsia"/>
        </w:rPr>
        <w:t>中访问S</w:t>
      </w:r>
      <w:r>
        <w:t>QL</w:t>
      </w:r>
      <w:r>
        <w:rPr>
          <w:rFonts w:hint="eastAsia"/>
        </w:rPr>
        <w:t>数据库，在程序的最开始要引入库，之后都是类似如此进行处理的</w:t>
      </w:r>
      <w:r w:rsidR="00F04225">
        <w:rPr>
          <w:rFonts w:hint="eastAsia"/>
        </w:rPr>
        <w:t>：</w:t>
      </w:r>
    </w:p>
    <w:p w14:paraId="71A88CDC" w14:textId="658D1199" w:rsidR="00BC75BA" w:rsidRPr="009778D8" w:rsidRDefault="00F03084" w:rsidP="00FA3261">
      <w:pPr>
        <w:wordWrap w:val="0"/>
        <w:ind w:firstLineChars="0" w:firstLine="0"/>
        <w:jc w:val="left"/>
        <w:rPr>
          <w:sz w:val="21"/>
          <w:szCs w:val="21"/>
        </w:rPr>
      </w:pPr>
      <w:r w:rsidRPr="009778D8">
        <w:rPr>
          <w:rFonts w:cs="Consolas"/>
          <w:color w:val="0000FF"/>
          <w:kern w:val="0"/>
          <w:sz w:val="21"/>
          <w:szCs w:val="21"/>
          <w:highlight w:val="white"/>
        </w:rPr>
        <w:t>Imports</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ystem.Data.SqlClient</w:t>
      </w:r>
      <w:proofErr w:type="spellEnd"/>
    </w:p>
    <w:p w14:paraId="263E7262" w14:textId="02A3F5F8" w:rsidR="005E0AC7" w:rsidRPr="001B4346" w:rsidRDefault="00235DE5" w:rsidP="00FA3261">
      <w:pPr>
        <w:wordWrap w:val="0"/>
        <w:ind w:firstLine="480"/>
      </w:pPr>
      <w:r w:rsidRPr="001B4346">
        <w:rPr>
          <w:rFonts w:hint="eastAsia"/>
        </w:rPr>
        <w:t>第一部分程序是</w:t>
      </w:r>
      <w:r w:rsidR="00EA15B5" w:rsidRPr="001B4346">
        <w:rPr>
          <w:rFonts w:hint="eastAsia"/>
        </w:rPr>
        <w:t>读者</w:t>
      </w:r>
      <w:r w:rsidRPr="001B4346">
        <w:rPr>
          <w:rFonts w:hint="eastAsia"/>
        </w:rPr>
        <w:t>对图书信息进行的模糊查找：</w:t>
      </w:r>
    </w:p>
    <w:p w14:paraId="16F0BBB8" w14:textId="2C5E3BEB" w:rsidR="00FE7BC8" w:rsidRPr="009778D8" w:rsidRDefault="00FE7BC8"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与数据库的连接</w:t>
      </w:r>
    </w:p>
    <w:p w14:paraId="0FC1DB24" w14:textId="77777777" w:rsidR="00BB7F35" w:rsidRPr="009778D8" w:rsidRDefault="005A28A0" w:rsidP="00FA3261">
      <w:pPr>
        <w:wordWrap w:val="0"/>
        <w:autoSpaceDE w:val="0"/>
        <w:autoSpaceDN w:val="0"/>
        <w:adjustRightInd w:val="0"/>
        <w:spacing w:line="240" w:lineRule="auto"/>
        <w:ind w:firstLineChars="0" w:firstLine="0"/>
        <w:rPr>
          <w:rFonts w:cs="Consolas"/>
          <w:color w:val="A31515"/>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64F1BE17" w14:textId="3A8B60A9" w:rsidR="005A28A0" w:rsidRPr="009778D8" w:rsidRDefault="00BB7F35"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进行模糊查找，其中%表示后任意的字符串，总共包括书名、书号、作者、类型在内的模糊查找</w:t>
      </w:r>
      <w:r w:rsidR="00490E82" w:rsidRPr="009778D8">
        <w:rPr>
          <w:rFonts w:cs="Consolas"/>
          <w:color w:val="A31515"/>
          <w:kern w:val="0"/>
          <w:sz w:val="21"/>
          <w:szCs w:val="21"/>
          <w:highlight w:val="white"/>
        </w:rPr>
        <w:t xml:space="preserve">  </w:t>
      </w:r>
    </w:p>
    <w:p w14:paraId="291671E4" w14:textId="1106B89E"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Sq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SELECT 图书.*,类型.类型名 FROM 图书,类型 WHERE 图书.类型编号=类型.类型编号 AND 书号 like '"</w:t>
      </w:r>
      <w:r w:rsidRPr="009778D8">
        <w:rPr>
          <w:rFonts w:cs="Consolas"/>
          <w:color w:val="000000"/>
          <w:kern w:val="0"/>
          <w:sz w:val="21"/>
          <w:szCs w:val="21"/>
          <w:highlight w:val="white"/>
        </w:rPr>
        <w:t xml:space="preserve"> &amp; TextBox5.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书名 like '"</w:t>
      </w:r>
      <w:r w:rsidRPr="009778D8">
        <w:rPr>
          <w:rFonts w:cs="Consolas"/>
          <w:color w:val="000000"/>
          <w:kern w:val="0"/>
          <w:sz w:val="21"/>
          <w:szCs w:val="21"/>
          <w:highlight w:val="white"/>
        </w:rPr>
        <w:t xml:space="preserve"> &amp; TextBox6.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作者 like '"</w:t>
      </w:r>
      <w:r w:rsidRPr="009778D8">
        <w:rPr>
          <w:rFonts w:cs="Consolas"/>
          <w:color w:val="000000"/>
          <w:kern w:val="0"/>
          <w:sz w:val="21"/>
          <w:szCs w:val="21"/>
          <w:highlight w:val="white"/>
        </w:rPr>
        <w:t xml:space="preserve"> &amp; TextBox7.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类型名 like '"</w:t>
      </w:r>
      <w:r w:rsidRPr="009778D8">
        <w:rPr>
          <w:rFonts w:cs="Consolas"/>
          <w:color w:val="000000"/>
          <w:kern w:val="0"/>
          <w:sz w:val="21"/>
          <w:szCs w:val="21"/>
          <w:highlight w:val="white"/>
        </w:rPr>
        <w:t xml:space="preserve"> &amp; TextBox9.Text &amp; </w:t>
      </w:r>
      <w:r w:rsidRPr="009778D8">
        <w:rPr>
          <w:rFonts w:cs="Consolas"/>
          <w:color w:val="A31515"/>
          <w:kern w:val="0"/>
          <w:sz w:val="21"/>
          <w:szCs w:val="21"/>
          <w:highlight w:val="white"/>
        </w:rPr>
        <w:t>"%'"</w:t>
      </w:r>
    </w:p>
    <w:p w14:paraId="1F60CEF0" w14:textId="699500EB" w:rsidR="00BB7F35" w:rsidRPr="009778D8" w:rsidRDefault="00BB7F35"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的连接</w:t>
      </w:r>
    </w:p>
    <w:p w14:paraId="5D1C0321" w14:textId="1008097E"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1952E6A7" w14:textId="71DB6875" w:rsidR="00AB7EE3" w:rsidRPr="009778D8" w:rsidRDefault="00AB7EE3"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一个</w:t>
      </w:r>
      <w:r w:rsidRPr="009778D8">
        <w:rPr>
          <w:rFonts w:cs="Consolas"/>
          <w:color w:val="008000"/>
          <w:kern w:val="0"/>
          <w:sz w:val="21"/>
          <w:szCs w:val="21"/>
          <w:highlight w:val="white"/>
        </w:rPr>
        <w:t>数据集dt</w:t>
      </w:r>
    </w:p>
    <w:p w14:paraId="16B0F7E3" w14:textId="067388C7"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dt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Set</w:t>
      </w:r>
      <w:proofErr w:type="spellEnd"/>
    </w:p>
    <w:p w14:paraId="74319BE1" w14:textId="594AE614" w:rsidR="00AB7EE3" w:rsidRPr="009778D8" w:rsidRDefault="00AB7EE3"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连接和执行语句构成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适配器</w:t>
      </w:r>
    </w:p>
    <w:p w14:paraId="1E226C59" w14:textId="0943416D"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lastRenderedPageBreak/>
        <w:t>Dim</w:t>
      </w:r>
      <w:r w:rsidR="00892515"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strSq2, </w:t>
      </w:r>
      <w:proofErr w:type="spellStart"/>
      <w:r w:rsidR="00892515" w:rsidRPr="009778D8">
        <w:rPr>
          <w:rFonts w:cs="Consolas"/>
          <w:color w:val="000000"/>
          <w:kern w:val="0"/>
          <w:sz w:val="21"/>
          <w:szCs w:val="21"/>
          <w:highlight w:val="white"/>
        </w:rPr>
        <w:t>myConnection</w:t>
      </w:r>
      <w:proofErr w:type="spellEnd"/>
      <w:r w:rsidR="00892515" w:rsidRPr="009778D8">
        <w:rPr>
          <w:rFonts w:cs="Consolas"/>
          <w:color w:val="000000"/>
          <w:kern w:val="0"/>
          <w:sz w:val="21"/>
          <w:szCs w:val="21"/>
          <w:highlight w:val="white"/>
        </w:rPr>
        <w:t>)</w:t>
      </w:r>
    </w:p>
    <w:p w14:paraId="542DDE0B" w14:textId="7EAC27DB" w:rsidR="00422584" w:rsidRPr="009778D8" w:rsidRDefault="00422584"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清空数据集dt</w:t>
      </w:r>
    </w:p>
    <w:p w14:paraId="29A3649B" w14:textId="6E05A272"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Clear</w:t>
      </w:r>
      <w:proofErr w:type="spellEnd"/>
      <w:r w:rsidRPr="009778D8">
        <w:rPr>
          <w:rFonts w:cs="Consolas"/>
          <w:color w:val="000000"/>
          <w:kern w:val="0"/>
          <w:sz w:val="21"/>
          <w:szCs w:val="21"/>
          <w:highlight w:val="white"/>
        </w:rPr>
        <w:t>()</w:t>
      </w:r>
    </w:p>
    <w:p w14:paraId="7C5752B7" w14:textId="53CD85A3"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Try</w:t>
      </w:r>
    </w:p>
    <w:p w14:paraId="3D0D3077" w14:textId="392317AD"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8000"/>
          <w:kern w:val="0"/>
          <w:sz w:val="21"/>
          <w:szCs w:val="21"/>
          <w:highlight w:val="white"/>
        </w:rPr>
        <w:t>'根据</w:t>
      </w:r>
      <w:r w:rsidR="00815F7C" w:rsidRPr="009778D8">
        <w:rPr>
          <w:rFonts w:cs="Consolas" w:hint="eastAsia"/>
          <w:color w:val="008000"/>
          <w:kern w:val="0"/>
          <w:sz w:val="21"/>
          <w:szCs w:val="21"/>
          <w:highlight w:val="white"/>
        </w:rPr>
        <w:t>适配器连接对应数据库</w:t>
      </w:r>
      <w:r w:rsidRPr="009778D8">
        <w:rPr>
          <w:rFonts w:cs="Consolas"/>
          <w:color w:val="008000"/>
          <w:kern w:val="0"/>
          <w:sz w:val="21"/>
          <w:szCs w:val="21"/>
          <w:highlight w:val="white"/>
        </w:rPr>
        <w:t>查询</w:t>
      </w:r>
      <w:r w:rsidR="00815F7C" w:rsidRPr="009778D8">
        <w:rPr>
          <w:rFonts w:cs="Consolas" w:hint="eastAsia"/>
          <w:color w:val="008000"/>
          <w:kern w:val="0"/>
          <w:sz w:val="21"/>
          <w:szCs w:val="21"/>
          <w:highlight w:val="white"/>
        </w:rPr>
        <w:t>执行的结果</w:t>
      </w:r>
      <w:r w:rsidRPr="009778D8">
        <w:rPr>
          <w:rFonts w:cs="Consolas"/>
          <w:color w:val="008000"/>
          <w:kern w:val="0"/>
          <w:sz w:val="21"/>
          <w:szCs w:val="21"/>
          <w:highlight w:val="white"/>
        </w:rPr>
        <w:t>填写数据集Dt</w:t>
      </w:r>
    </w:p>
    <w:p w14:paraId="3E0913FB" w14:textId="02160A44"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Fill</w:t>
      </w:r>
      <w:proofErr w:type="spellEnd"/>
      <w:r w:rsidRPr="009778D8">
        <w:rPr>
          <w:rFonts w:cs="Consolas"/>
          <w:color w:val="000000"/>
          <w:kern w:val="0"/>
          <w:sz w:val="21"/>
          <w:szCs w:val="21"/>
          <w:highlight w:val="white"/>
        </w:rPr>
        <w:t xml:space="preserve">(dt, </w:t>
      </w:r>
      <w:r w:rsidRPr="009778D8">
        <w:rPr>
          <w:rFonts w:cs="Consolas"/>
          <w:color w:val="A31515"/>
          <w:kern w:val="0"/>
          <w:sz w:val="21"/>
          <w:szCs w:val="21"/>
          <w:highlight w:val="white"/>
        </w:rPr>
        <w:t>"图书"</w:t>
      </w:r>
      <w:r w:rsidRPr="009778D8">
        <w:rPr>
          <w:rFonts w:cs="Consolas"/>
          <w:color w:val="000000"/>
          <w:kern w:val="0"/>
          <w:sz w:val="21"/>
          <w:szCs w:val="21"/>
          <w:highlight w:val="white"/>
        </w:rPr>
        <w:t>)</w:t>
      </w:r>
    </w:p>
    <w:p w14:paraId="7D505A59" w14:textId="160141F4"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38588905" w14:textId="29697C29"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00AB7EE3"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78D47A7" w14:textId="4ECD0424" w:rsidR="005A28A0" w:rsidRPr="009778D8"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2A24AB5A" w14:textId="0C980416" w:rsidR="00AB7EE3" w:rsidRPr="009778D8" w:rsidRDefault="00AB7EE3"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把图书这张表赋给</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tt</w:t>
      </w:r>
      <w:proofErr w:type="spellEnd"/>
      <w:r w:rsidRPr="009778D8">
        <w:rPr>
          <w:rFonts w:cs="Consolas"/>
          <w:color w:val="008000"/>
          <w:kern w:val="0"/>
          <w:sz w:val="21"/>
          <w:szCs w:val="21"/>
          <w:highlight w:val="white"/>
        </w:rPr>
        <w:t>,</w:t>
      </w:r>
      <w:r w:rsidRPr="009778D8">
        <w:rPr>
          <w:rFonts w:cs="Consolas" w:hint="eastAsia"/>
          <w:color w:val="008000"/>
          <w:kern w:val="0"/>
          <w:sz w:val="21"/>
          <w:szCs w:val="21"/>
          <w:highlight w:val="white"/>
        </w:rPr>
        <w:t>并且表</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tt</w:t>
      </w:r>
      <w:proofErr w:type="spellEnd"/>
      <w:r w:rsidRPr="009778D8">
        <w:rPr>
          <w:rFonts w:cs="Consolas" w:hint="eastAsia"/>
          <w:color w:val="008000"/>
          <w:kern w:val="0"/>
          <w:sz w:val="21"/>
          <w:szCs w:val="21"/>
          <w:highlight w:val="white"/>
        </w:rPr>
        <w:t>和D</w:t>
      </w:r>
      <w:r w:rsidRPr="009778D8">
        <w:rPr>
          <w:rFonts w:cs="Consolas"/>
          <w:color w:val="008000"/>
          <w:kern w:val="0"/>
          <w:sz w:val="21"/>
          <w:szCs w:val="21"/>
          <w:highlight w:val="white"/>
        </w:rPr>
        <w:t>ataGridView1</w:t>
      </w:r>
      <w:r w:rsidRPr="009778D8">
        <w:rPr>
          <w:rFonts w:cs="Consolas" w:hint="eastAsia"/>
          <w:color w:val="008000"/>
          <w:kern w:val="0"/>
          <w:sz w:val="21"/>
          <w:szCs w:val="21"/>
          <w:highlight w:val="white"/>
        </w:rPr>
        <w:t>绑定在一起</w:t>
      </w:r>
    </w:p>
    <w:p w14:paraId="4DD726A2" w14:textId="29DF9DE0"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t.Tables</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图书"</w:t>
      </w:r>
      <w:r w:rsidRPr="009778D8">
        <w:rPr>
          <w:rFonts w:cs="Consolas"/>
          <w:color w:val="000000"/>
          <w:kern w:val="0"/>
          <w:sz w:val="21"/>
          <w:szCs w:val="21"/>
          <w:highlight w:val="white"/>
        </w:rPr>
        <w:t>)</w:t>
      </w:r>
    </w:p>
    <w:p w14:paraId="02CAEEC2" w14:textId="7B3FAB73" w:rsidR="005A28A0" w:rsidRPr="009778D8" w:rsidRDefault="005A28A0" w:rsidP="00FA3261">
      <w:pPr>
        <w:wordWrap w:val="0"/>
        <w:ind w:firstLineChars="0" w:firstLine="0"/>
        <w:rPr>
          <w:rFonts w:cs="Consolas"/>
          <w:color w:val="000000"/>
          <w:kern w:val="0"/>
          <w:sz w:val="21"/>
          <w:szCs w:val="21"/>
        </w:rPr>
      </w:pPr>
      <w:r w:rsidRPr="009778D8">
        <w:rPr>
          <w:rFonts w:cs="Consolas"/>
          <w:color w:val="000000"/>
          <w:kern w:val="0"/>
          <w:sz w:val="21"/>
          <w:szCs w:val="21"/>
          <w:highlight w:val="white"/>
        </w:rPr>
        <w:t xml:space="preserve">DataGridView1.DataSource = </w:t>
      </w:r>
      <w:proofErr w:type="spellStart"/>
      <w:r w:rsidRPr="009778D8">
        <w:rPr>
          <w:rFonts w:cs="Consolas"/>
          <w:color w:val="000000"/>
          <w:kern w:val="0"/>
          <w:sz w:val="21"/>
          <w:szCs w:val="21"/>
          <w:highlight w:val="white"/>
        </w:rPr>
        <w:t>dtt</w:t>
      </w:r>
      <w:proofErr w:type="spellEnd"/>
    </w:p>
    <w:p w14:paraId="79F7CDB9" w14:textId="4FE5EBC0" w:rsidR="002879E1" w:rsidRDefault="00566BB2" w:rsidP="00590A91">
      <w:pPr>
        <w:ind w:firstLine="480"/>
        <w:jc w:val="left"/>
        <w:rPr>
          <w:rFonts w:ascii="Consolas" w:hAnsi="Consolas" w:cs="Consolas"/>
          <w:color w:val="000000"/>
          <w:kern w:val="0"/>
        </w:rPr>
      </w:pPr>
      <w:r>
        <w:rPr>
          <w:rFonts w:ascii="Consolas" w:hAnsi="Consolas" w:cs="Consolas" w:hint="eastAsia"/>
          <w:color w:val="000000"/>
          <w:kern w:val="0"/>
          <w:highlight w:val="white"/>
        </w:rPr>
        <w:t>程序运行后获得效果如图</w:t>
      </w:r>
      <w:r w:rsidR="00FA3261">
        <w:rPr>
          <w:rFonts w:cs="Consolas" w:hint="eastAsia"/>
          <w:color w:val="000000"/>
          <w:kern w:val="0"/>
          <w:highlight w:val="white"/>
        </w:rPr>
        <w:t>2</w:t>
      </w:r>
      <w:r w:rsidR="00FA3261">
        <w:rPr>
          <w:rFonts w:cs="Consolas"/>
          <w:color w:val="000000"/>
          <w:kern w:val="0"/>
          <w:highlight w:val="white"/>
        </w:rPr>
        <w:t>.4.9</w:t>
      </w:r>
      <w:r w:rsidR="00DC0588">
        <w:rPr>
          <w:rFonts w:ascii="Consolas" w:hAnsi="Consolas" w:cs="Consolas" w:hint="eastAsia"/>
          <w:color w:val="000000"/>
          <w:kern w:val="0"/>
          <w:highlight w:val="white"/>
        </w:rPr>
        <w:t>所示</w:t>
      </w:r>
      <w:r>
        <w:rPr>
          <w:rFonts w:ascii="Consolas" w:hAnsi="Consolas" w:cs="Consolas" w:hint="eastAsia"/>
          <w:color w:val="000000"/>
          <w:kern w:val="0"/>
          <w:highlight w:val="white"/>
        </w:rPr>
        <w:t>：</w:t>
      </w:r>
    </w:p>
    <w:p w14:paraId="7BA4E871" w14:textId="5E85AE47" w:rsidR="00566BB2" w:rsidRDefault="002879E1" w:rsidP="002879E1">
      <w:pPr>
        <w:spacing w:beforeLines="50" w:before="163"/>
        <w:ind w:firstLineChars="0" w:firstLine="0"/>
        <w:jc w:val="center"/>
      </w:pPr>
      <w:r>
        <w:rPr>
          <w:noProof/>
        </w:rPr>
        <w:drawing>
          <wp:inline distT="0" distB="0" distL="0" distR="0" wp14:anchorId="71DFCDED" wp14:editId="662E8B7C">
            <wp:extent cx="4724400" cy="329810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2983" t="13844" r="23194" b="19326"/>
                    <a:stretch/>
                  </pic:blipFill>
                  <pic:spPr bwMode="auto">
                    <a:xfrm>
                      <a:off x="0" y="0"/>
                      <a:ext cx="4777507" cy="3335180"/>
                    </a:xfrm>
                    <a:prstGeom prst="rect">
                      <a:avLst/>
                    </a:prstGeom>
                    <a:ln>
                      <a:noFill/>
                    </a:ln>
                    <a:extLst>
                      <a:ext uri="{53640926-AAD7-44D8-BBD7-CCE9431645EC}">
                        <a14:shadowObscured xmlns:a14="http://schemas.microsoft.com/office/drawing/2010/main"/>
                      </a:ext>
                    </a:extLst>
                  </pic:spPr>
                </pic:pic>
              </a:graphicData>
            </a:graphic>
          </wp:inline>
        </w:drawing>
      </w:r>
    </w:p>
    <w:p w14:paraId="497BCB9C" w14:textId="4E3D783A" w:rsidR="002879E1" w:rsidRDefault="002879E1" w:rsidP="002879E1">
      <w:pPr>
        <w:spacing w:beforeLines="50" w:before="163"/>
        <w:ind w:firstLineChars="0" w:firstLine="0"/>
        <w:jc w:val="center"/>
      </w:pPr>
      <w:r>
        <w:rPr>
          <w:rFonts w:hint="eastAsia"/>
        </w:rPr>
        <w:t>图2</w:t>
      </w:r>
      <w:r>
        <w:t xml:space="preserve">.4.9 </w:t>
      </w:r>
      <w:r>
        <w:rPr>
          <w:rFonts w:hint="eastAsia"/>
        </w:rPr>
        <w:t>图书模糊查询结果示意图</w:t>
      </w:r>
    </w:p>
    <w:p w14:paraId="58CBEE1C" w14:textId="2AC6E194" w:rsidR="009012E3" w:rsidRPr="009012E3" w:rsidRDefault="009012E3" w:rsidP="00FA5C99">
      <w:pPr>
        <w:pStyle w:val="a8"/>
        <w:spacing w:before="81" w:after="81"/>
        <w:ind w:firstLine="480"/>
      </w:pPr>
      <w:bookmarkStart w:id="17" w:name="_Toc24481027"/>
      <w:r>
        <w:rPr>
          <w:rFonts w:hint="eastAsia"/>
        </w:rPr>
        <w:t>2</w:t>
      </w:r>
      <w:r>
        <w:t>.4.</w:t>
      </w:r>
      <w:r w:rsidR="00F35F30">
        <w:t>3</w:t>
      </w:r>
      <w:r>
        <w:t xml:space="preserve"> </w:t>
      </w:r>
      <w:r w:rsidR="00F35F30">
        <w:rPr>
          <w:rFonts w:hint="eastAsia"/>
        </w:rPr>
        <w:t>管理员</w:t>
      </w:r>
      <w:r>
        <w:rPr>
          <w:rFonts w:hint="eastAsia"/>
        </w:rPr>
        <w:t>部分代码的讲解及运行效果</w:t>
      </w:r>
      <w:bookmarkEnd w:id="17"/>
    </w:p>
    <w:p w14:paraId="273A17D2" w14:textId="0C028C45" w:rsidR="002879E1" w:rsidRPr="00524EAC" w:rsidRDefault="00590A91" w:rsidP="00524EAC">
      <w:pPr>
        <w:ind w:firstLine="480"/>
        <w:jc w:val="left"/>
        <w:rPr>
          <w:rFonts w:ascii="Consolas" w:hAnsi="Consolas" w:cs="Consolas"/>
          <w:color w:val="000000"/>
          <w:kern w:val="0"/>
        </w:rPr>
      </w:pPr>
      <w:r w:rsidRPr="00590A91">
        <w:rPr>
          <w:rFonts w:ascii="Consolas" w:hAnsi="Consolas" w:cs="Consolas" w:hint="eastAsia"/>
          <w:color w:val="000000"/>
          <w:kern w:val="0"/>
          <w:highlight w:val="white"/>
        </w:rPr>
        <w:t>第二部分是</w:t>
      </w:r>
      <w:r>
        <w:rPr>
          <w:rFonts w:ascii="Consolas" w:hAnsi="Consolas" w:cs="Consolas" w:hint="eastAsia"/>
          <w:color w:val="000000"/>
          <w:kern w:val="0"/>
          <w:highlight w:val="white"/>
        </w:rPr>
        <w:t>管理员对图书和读者信息进行维护的</w:t>
      </w:r>
      <w:r w:rsidR="00AF6E7D">
        <w:rPr>
          <w:rFonts w:ascii="Consolas" w:hAnsi="Consolas" w:cs="Consolas" w:hint="eastAsia"/>
          <w:color w:val="000000"/>
          <w:kern w:val="0"/>
          <w:highlight w:val="white"/>
        </w:rPr>
        <w:t>相关</w:t>
      </w:r>
      <w:r>
        <w:rPr>
          <w:rFonts w:ascii="Consolas" w:hAnsi="Consolas" w:cs="Consolas" w:hint="eastAsia"/>
          <w:color w:val="000000"/>
          <w:kern w:val="0"/>
          <w:highlight w:val="white"/>
        </w:rPr>
        <w:t>操作（增、</w:t>
      </w:r>
      <w:proofErr w:type="gramStart"/>
      <w:r>
        <w:rPr>
          <w:rFonts w:ascii="Consolas" w:hAnsi="Consolas" w:cs="Consolas" w:hint="eastAsia"/>
          <w:color w:val="000000"/>
          <w:kern w:val="0"/>
          <w:highlight w:val="white"/>
        </w:rPr>
        <w:t>删</w:t>
      </w:r>
      <w:proofErr w:type="gramEnd"/>
      <w:r>
        <w:rPr>
          <w:rFonts w:ascii="Consolas" w:hAnsi="Consolas" w:cs="Consolas" w:hint="eastAsia"/>
          <w:color w:val="000000"/>
          <w:kern w:val="0"/>
          <w:highlight w:val="white"/>
        </w:rPr>
        <w:t>、改、查）</w:t>
      </w:r>
      <w:r w:rsidR="00524EAC">
        <w:rPr>
          <w:rFonts w:ascii="Consolas" w:hAnsi="Consolas" w:cs="Consolas" w:hint="eastAsia"/>
          <w:color w:val="000000"/>
          <w:kern w:val="0"/>
          <w:highlight w:val="white"/>
        </w:rPr>
        <w:t>。</w:t>
      </w:r>
      <w:r w:rsidR="004548D2">
        <w:rPr>
          <w:rFonts w:ascii="Consolas" w:hAnsi="Consolas" w:cs="Consolas" w:hint="eastAsia"/>
          <w:color w:val="000000"/>
          <w:kern w:val="0"/>
          <w:highlight w:val="white"/>
        </w:rPr>
        <w:t>其中</w:t>
      </w:r>
      <w:r w:rsidR="00524EAC">
        <w:rPr>
          <w:rFonts w:ascii="Consolas" w:hAnsi="Consolas" w:cs="Consolas" w:hint="eastAsia"/>
          <w:color w:val="000000"/>
          <w:kern w:val="0"/>
        </w:rPr>
        <w:t>关于图书信息和读者信息的查询其原理同样是使用模糊搜索，代码的主体部分与读者对图书信息的查询大同小异，不再阐述。主要介绍的是增加、修改和删除部分的代码及运行效果图。</w:t>
      </w:r>
    </w:p>
    <w:p w14:paraId="76843EE7" w14:textId="52AFB536" w:rsidR="00F76B78" w:rsidRPr="008E6710" w:rsidRDefault="001B4346" w:rsidP="0028286C">
      <w:pPr>
        <w:wordWrap w:val="0"/>
        <w:ind w:firstLine="480"/>
      </w:pPr>
      <w:r>
        <w:rPr>
          <w:rFonts w:hint="eastAsia"/>
        </w:rPr>
        <w:t>修改部分</w:t>
      </w:r>
      <w:r w:rsidR="00EE5E52">
        <w:rPr>
          <w:rFonts w:hint="eastAsia"/>
        </w:rPr>
        <w:t>的</w:t>
      </w:r>
      <w:r>
        <w:rPr>
          <w:rFonts w:hint="eastAsia"/>
        </w:rPr>
        <w:t>代码主要是使用了</w:t>
      </w:r>
      <w:proofErr w:type="spellStart"/>
      <w:r>
        <w:rPr>
          <w:rFonts w:hint="eastAsia"/>
        </w:rPr>
        <w:t>S</w:t>
      </w:r>
      <w:r>
        <w:t>qlC</w:t>
      </w:r>
      <w:r w:rsidR="0028286C">
        <w:t>ommandBuilder</w:t>
      </w:r>
      <w:proofErr w:type="spellEnd"/>
      <w:r w:rsidR="0028286C">
        <w:rPr>
          <w:rFonts w:hint="eastAsia"/>
        </w:rPr>
        <w:t>的方法，通过将修改与</w:t>
      </w:r>
      <w:proofErr w:type="spellStart"/>
      <w:r w:rsidR="0028286C">
        <w:rPr>
          <w:rFonts w:hint="eastAsia"/>
        </w:rPr>
        <w:t>D</w:t>
      </w:r>
      <w:r w:rsidR="0028286C">
        <w:lastRenderedPageBreak/>
        <w:t>ataGridView</w:t>
      </w:r>
      <w:proofErr w:type="spellEnd"/>
      <w:r w:rsidR="0028286C">
        <w:rPr>
          <w:rFonts w:hint="eastAsia"/>
        </w:rPr>
        <w:t>绑定在一起的表</w:t>
      </w:r>
      <w:r w:rsidR="00EE5E52">
        <w:rPr>
          <w:rFonts w:hint="eastAsia"/>
        </w:rPr>
        <w:t>的相关数据对连接的表进行实时的更新，这种方法</w:t>
      </w:r>
      <w:r w:rsidR="00DC1BAF">
        <w:rPr>
          <w:rFonts w:hint="eastAsia"/>
        </w:rPr>
        <w:t>的优点在于其简单高效，但</w:t>
      </w:r>
      <w:r w:rsidR="00EE5E52">
        <w:rPr>
          <w:rFonts w:hint="eastAsia"/>
        </w:rPr>
        <w:t>弊端在于数据源应该是同一张表，不能实现</w:t>
      </w:r>
      <w:proofErr w:type="gramStart"/>
      <w:r w:rsidR="00DC1BAF">
        <w:rPr>
          <w:rFonts w:hint="eastAsia"/>
        </w:rPr>
        <w:t>多次</w:t>
      </w:r>
      <w:r w:rsidR="00EE5E52">
        <w:rPr>
          <w:rFonts w:hint="eastAsia"/>
        </w:rPr>
        <w:t>跨表连接</w:t>
      </w:r>
      <w:proofErr w:type="gramEnd"/>
      <w:r w:rsidR="00EE5E52">
        <w:rPr>
          <w:rFonts w:hint="eastAsia"/>
        </w:rPr>
        <w:t>。</w:t>
      </w:r>
      <w:r w:rsidR="00DC1BAF">
        <w:rPr>
          <w:rFonts w:hint="eastAsia"/>
        </w:rPr>
        <w:t>在</w:t>
      </w:r>
      <w:r w:rsidR="00EE5E52">
        <w:rPr>
          <w:rFonts w:hint="eastAsia"/>
        </w:rPr>
        <w:t>程序的其他部分</w:t>
      </w:r>
      <w:r w:rsidR="00AF1EC3">
        <w:rPr>
          <w:rFonts w:hint="eastAsia"/>
        </w:rPr>
        <w:t>采用了其他方法</w:t>
      </w:r>
      <w:r w:rsidR="00DC1BAF">
        <w:rPr>
          <w:rFonts w:hint="eastAsia"/>
        </w:rPr>
        <w:t>。</w:t>
      </w:r>
      <w:r w:rsidR="00B3118F">
        <w:rPr>
          <w:rFonts w:hint="eastAsia"/>
        </w:rPr>
        <w:t>具体的代码如下所示：</w:t>
      </w:r>
    </w:p>
    <w:p w14:paraId="66DBF0E6" w14:textId="63E147A8" w:rsidR="00F76B78" w:rsidRPr="009778D8" w:rsidRDefault="00F76B78" w:rsidP="00443457">
      <w:pPr>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ublic</w:t>
      </w:r>
      <w:r w:rsidRPr="009778D8">
        <w:rPr>
          <w:rFonts w:cs="Consolas"/>
          <w:color w:val="000000"/>
          <w:kern w:val="0"/>
          <w:sz w:val="21"/>
          <w:szCs w:val="21"/>
          <w:highlight w:val="white"/>
        </w:rPr>
        <w:t xml:space="preserve"> dtt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Table</w:t>
      </w:r>
      <w:r w:rsidR="00443457" w:rsidRPr="009778D8">
        <w:rPr>
          <w:rFonts w:cs="Consolas" w:hint="eastAsia"/>
          <w:color w:val="000000"/>
          <w:kern w:val="0"/>
          <w:sz w:val="21"/>
          <w:szCs w:val="21"/>
          <w:highlight w:val="white"/>
        </w:rPr>
        <w:t>,</w:t>
      </w:r>
      <w:r w:rsidRPr="009778D8">
        <w:rPr>
          <w:rFonts w:cs="Consolas"/>
          <w:color w:val="0000FF"/>
          <w:kern w:val="0"/>
          <w:sz w:val="21"/>
          <w:szCs w:val="21"/>
          <w:highlight w:val="white"/>
        </w:rPr>
        <w:t>Public</w:t>
      </w:r>
      <w:proofErr w:type="spellEnd"/>
      <w:r w:rsidRPr="009778D8">
        <w:rPr>
          <w:rFonts w:cs="Consolas"/>
          <w:color w:val="000000"/>
          <w:kern w:val="0"/>
          <w:sz w:val="21"/>
          <w:szCs w:val="21"/>
          <w:highlight w:val="white"/>
        </w:rPr>
        <w:t xml:space="preserve"> sda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p>
    <w:p w14:paraId="2F43682A" w14:textId="23E06AF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8_Click(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 xml:space="preserve"> Button8.Click</w:t>
      </w:r>
    </w:p>
    <w:p w14:paraId="47FFE827" w14:textId="639F48F2"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3F79F24A" w14:textId="4AA05FED"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Data Source =.;Initial Catalog = 图书管理系统;Integrated Security = True;"</w:t>
      </w:r>
      <w:r w:rsidRPr="009778D8">
        <w:rPr>
          <w:rFonts w:cs="Consolas"/>
          <w:color w:val="000000"/>
          <w:kern w:val="0"/>
          <w:sz w:val="21"/>
          <w:szCs w:val="21"/>
          <w:highlight w:val="white"/>
        </w:rPr>
        <w:t>)</w:t>
      </w:r>
    </w:p>
    <w:p w14:paraId="4450DDB8" w14:textId="63F06F69" w:rsidR="001B4346" w:rsidRPr="009778D8" w:rsidRDefault="001B4346" w:rsidP="00064374">
      <w:pPr>
        <w:wordWrap w:val="0"/>
        <w:autoSpaceDE w:val="0"/>
        <w:autoSpaceDN w:val="0"/>
        <w:adjustRightInd w:val="0"/>
        <w:spacing w:line="240" w:lineRule="auto"/>
        <w:ind w:firstLineChars="0" w:firstLine="480"/>
        <w:jc w:val="left"/>
        <w:rPr>
          <w:rFonts w:cs="Consolas"/>
          <w:color w:val="000000"/>
          <w:kern w:val="0"/>
          <w:sz w:val="21"/>
          <w:szCs w:val="21"/>
          <w:highlight w:val="white"/>
        </w:rPr>
      </w:pPr>
      <w:r w:rsidRPr="009778D8">
        <w:rPr>
          <w:rFonts w:cs="Consolas"/>
          <w:color w:val="000000"/>
          <w:kern w:val="0"/>
          <w:sz w:val="21"/>
          <w:szCs w:val="21"/>
          <w:highlight w:val="white"/>
        </w:rPr>
        <w:t xml:space="preserve">sda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SELECT * FROM 读者"</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56826884" w14:textId="1A199E3B" w:rsidR="00064374" w:rsidRPr="009778D8" w:rsidRDefault="00064374" w:rsidP="00064374">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把</w:t>
      </w:r>
      <w:proofErr w:type="spellStart"/>
      <w:r w:rsidRPr="009778D8">
        <w:rPr>
          <w:rFonts w:cs="Consolas" w:hint="eastAsia"/>
          <w:color w:val="008000"/>
          <w:kern w:val="0"/>
          <w:sz w:val="21"/>
          <w:szCs w:val="21"/>
          <w:highlight w:val="white"/>
        </w:rPr>
        <w:t>S</w:t>
      </w:r>
      <w:r w:rsidRPr="009778D8">
        <w:rPr>
          <w:rFonts w:cs="Consolas"/>
          <w:color w:val="008000"/>
          <w:kern w:val="0"/>
          <w:sz w:val="21"/>
          <w:szCs w:val="21"/>
          <w:highlight w:val="white"/>
        </w:rPr>
        <w:t>qlCommandBuilder</w:t>
      </w:r>
      <w:proofErr w:type="spellEnd"/>
      <w:r w:rsidRPr="009778D8">
        <w:rPr>
          <w:rFonts w:cs="Consolas" w:hint="eastAsia"/>
          <w:color w:val="008000"/>
          <w:kern w:val="0"/>
          <w:sz w:val="21"/>
          <w:szCs w:val="21"/>
          <w:highlight w:val="white"/>
        </w:rPr>
        <w:t>的方法建立适配器</w:t>
      </w:r>
    </w:p>
    <w:p w14:paraId="6D56B7B4" w14:textId="075CDCD8" w:rsidR="001B4346" w:rsidRPr="009778D8" w:rsidRDefault="001B4346" w:rsidP="00400B7B">
      <w:pPr>
        <w:wordWrap w:val="0"/>
        <w:autoSpaceDE w:val="0"/>
        <w:autoSpaceDN w:val="0"/>
        <w:adjustRightInd w:val="0"/>
        <w:spacing w:line="240" w:lineRule="auto"/>
        <w:ind w:firstLine="420"/>
        <w:jc w:val="left"/>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CB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Builder</w:t>
      </w:r>
      <w:proofErr w:type="spellEnd"/>
      <w:r w:rsidRPr="009778D8">
        <w:rPr>
          <w:rFonts w:cs="Consolas"/>
          <w:color w:val="000000"/>
          <w:kern w:val="0"/>
          <w:sz w:val="21"/>
          <w:szCs w:val="21"/>
          <w:highlight w:val="white"/>
        </w:rPr>
        <w:t>(sda2)</w:t>
      </w:r>
    </w:p>
    <w:p w14:paraId="32D268C1" w14:textId="33F25D75" w:rsidR="001B4346" w:rsidRPr="009778D8" w:rsidRDefault="001B4346" w:rsidP="00400B7B">
      <w:pPr>
        <w:wordWrap w:val="0"/>
        <w:autoSpaceDE w:val="0"/>
        <w:autoSpaceDN w:val="0"/>
        <w:adjustRightInd w:val="0"/>
        <w:spacing w:line="240" w:lineRule="auto"/>
        <w:ind w:left="315" w:hangingChars="150" w:hanging="315"/>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修改"</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D099166" w14:textId="52BEBC06"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3D906D9C" w14:textId="00761C1E" w:rsidR="00064374" w:rsidRPr="009778D8" w:rsidRDefault="001B4346" w:rsidP="00443457">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E215F6C" w14:textId="715698BC" w:rsidR="00443457" w:rsidRPr="009778D8" w:rsidRDefault="00443457" w:rsidP="006B2702">
      <w:pPr>
        <w:wordWrap w:val="0"/>
        <w:autoSpaceDE w:val="0"/>
        <w:autoSpaceDN w:val="0"/>
        <w:adjustRightInd w:val="0"/>
        <w:spacing w:line="240" w:lineRule="auto"/>
        <w:ind w:left="840"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适配器把与</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ataGrideView</w:t>
      </w:r>
      <w:proofErr w:type="spellEnd"/>
      <w:r w:rsidRPr="009778D8">
        <w:rPr>
          <w:rFonts w:cs="Consolas" w:hint="eastAsia"/>
          <w:color w:val="008000"/>
          <w:kern w:val="0"/>
          <w:sz w:val="21"/>
          <w:szCs w:val="21"/>
          <w:highlight w:val="white"/>
        </w:rPr>
        <w:t>绑定的表更新到数据库中</w:t>
      </w:r>
    </w:p>
    <w:p w14:paraId="5DD52C6C" w14:textId="26EEB134"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sda2.Update(dtt2)</w:t>
      </w:r>
    </w:p>
    <w:p w14:paraId="56160AB2" w14:textId="2653C82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tt2.AcceptChanges()</w:t>
      </w:r>
    </w:p>
    <w:p w14:paraId="26A528E1" w14:textId="27DF8053"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291E0DE4" w14:textId="255F5FF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AE76004" w14:textId="77777777"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修改成功"</w:t>
      </w:r>
      <w:r w:rsidRPr="009778D8">
        <w:rPr>
          <w:rFonts w:cs="Consolas"/>
          <w:color w:val="000000"/>
          <w:kern w:val="0"/>
          <w:sz w:val="21"/>
          <w:szCs w:val="21"/>
          <w:highlight w:val="white"/>
        </w:rPr>
        <w:t>)</w:t>
      </w:r>
    </w:p>
    <w:p w14:paraId="1DDC5F23" w14:textId="0287CC7C"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7C15B1D8" w14:textId="2B5E8BE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EC1CF71" w14:textId="45D79FAE" w:rsidR="00590A91"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63709F0E" w14:textId="1FE5DDC0" w:rsidR="00A81DA3" w:rsidRDefault="00AC5115" w:rsidP="00590A91">
      <w:pPr>
        <w:ind w:firstLine="480"/>
        <w:jc w:val="left"/>
      </w:pPr>
      <w:r>
        <w:rPr>
          <w:rFonts w:hint="eastAsia"/>
        </w:rPr>
        <w:t>效果示意</w:t>
      </w:r>
      <w:r w:rsidR="00443457">
        <w:rPr>
          <w:rFonts w:hint="eastAsia"/>
        </w:rPr>
        <w:t>如</w:t>
      </w:r>
      <w:r>
        <w:rPr>
          <w:rFonts w:hint="eastAsia"/>
        </w:rPr>
        <w:t>图</w:t>
      </w:r>
      <w:r w:rsidR="007756BC">
        <w:rPr>
          <w:rFonts w:hint="eastAsia"/>
        </w:rPr>
        <w:t>2</w:t>
      </w:r>
      <w:r w:rsidR="007756BC">
        <w:t>.4.10</w:t>
      </w:r>
      <w:r w:rsidR="007756BC">
        <w:rPr>
          <w:rFonts w:hint="eastAsia"/>
        </w:rPr>
        <w:t>所示</w:t>
      </w:r>
      <w:r>
        <w:rPr>
          <w:rFonts w:hint="eastAsia"/>
        </w:rPr>
        <w:t>：</w:t>
      </w:r>
    </w:p>
    <w:p w14:paraId="03681F1B" w14:textId="728E99F9" w:rsidR="00A81DA3" w:rsidRDefault="00E00BB5" w:rsidP="00FB5D4C">
      <w:pPr>
        <w:ind w:firstLineChars="0" w:firstLine="0"/>
        <w:jc w:val="center"/>
      </w:pPr>
      <w:r>
        <w:rPr>
          <w:noProof/>
        </w:rPr>
        <w:drawing>
          <wp:inline distT="0" distB="0" distL="0" distR="0" wp14:anchorId="79A62837" wp14:editId="0D7091B8">
            <wp:extent cx="4856428" cy="206692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4193" t="21837" r="22803" b="38041"/>
                    <a:stretch/>
                  </pic:blipFill>
                  <pic:spPr bwMode="auto">
                    <a:xfrm>
                      <a:off x="0" y="0"/>
                      <a:ext cx="4870124" cy="2072754"/>
                    </a:xfrm>
                    <a:prstGeom prst="rect">
                      <a:avLst/>
                    </a:prstGeom>
                    <a:ln>
                      <a:noFill/>
                    </a:ln>
                    <a:extLst>
                      <a:ext uri="{53640926-AAD7-44D8-BBD7-CCE9431645EC}">
                        <a14:shadowObscured xmlns:a14="http://schemas.microsoft.com/office/drawing/2010/main"/>
                      </a:ext>
                    </a:extLst>
                  </pic:spPr>
                </pic:pic>
              </a:graphicData>
            </a:graphic>
          </wp:inline>
        </w:drawing>
      </w:r>
    </w:p>
    <w:p w14:paraId="63B5E56F" w14:textId="58DC743D" w:rsidR="007756BC" w:rsidRDefault="007756BC" w:rsidP="007756BC">
      <w:pPr>
        <w:pStyle w:val="a5"/>
        <w:spacing w:before="163" w:after="163"/>
        <w:ind w:firstLine="420"/>
      </w:pPr>
      <w:r>
        <w:tab/>
      </w:r>
      <w:r>
        <w:rPr>
          <w:rFonts w:hint="eastAsia"/>
        </w:rPr>
        <w:t>图2</w:t>
      </w:r>
      <w:r>
        <w:t xml:space="preserve">.4.10 </w:t>
      </w:r>
      <w:r>
        <w:rPr>
          <w:rFonts w:hint="eastAsia"/>
        </w:rPr>
        <w:t>图书信息实时更改界面示意</w:t>
      </w:r>
    </w:p>
    <w:p w14:paraId="1C643CC0" w14:textId="53784F57" w:rsidR="00671662" w:rsidRDefault="001D160E" w:rsidP="00671662">
      <w:pPr>
        <w:ind w:firstLine="480"/>
      </w:pPr>
      <w:r>
        <w:rPr>
          <w:rFonts w:hint="eastAsia"/>
        </w:rPr>
        <w:t>对于从</w:t>
      </w:r>
      <w:proofErr w:type="spellStart"/>
      <w:r>
        <w:t>DataGrideView</w:t>
      </w:r>
      <w:proofErr w:type="spellEnd"/>
      <w:r>
        <w:rPr>
          <w:rFonts w:hint="eastAsia"/>
        </w:rPr>
        <w:t>中删除对应数据的思路是，通过选</w:t>
      </w:r>
      <w:r w:rsidR="00D36974">
        <w:rPr>
          <w:rFonts w:hint="eastAsia"/>
        </w:rPr>
        <w:t>中对应行，得到行</w:t>
      </w:r>
      <w:r w:rsidR="00D36974">
        <w:rPr>
          <w:rFonts w:hint="eastAsia"/>
        </w:rPr>
        <w:lastRenderedPageBreak/>
        <w:t>的</w:t>
      </w:r>
      <w:proofErr w:type="spellStart"/>
      <w:r w:rsidR="00D36974">
        <w:rPr>
          <w:rFonts w:hint="eastAsia"/>
        </w:rPr>
        <w:t>R</w:t>
      </w:r>
      <w:r w:rsidR="00D36974">
        <w:t>owIndex</w:t>
      </w:r>
      <w:proofErr w:type="spellEnd"/>
      <w:r w:rsidR="00D36974">
        <w:rPr>
          <w:rFonts w:hint="eastAsia"/>
        </w:rPr>
        <w:t>，就可以得到对应I</w:t>
      </w:r>
      <w:r w:rsidR="00D36974">
        <w:t>tem</w:t>
      </w:r>
      <w:r w:rsidR="00D36974">
        <w:rPr>
          <w:rFonts w:hint="eastAsia"/>
        </w:rPr>
        <w:t>中书号的值，使用</w:t>
      </w:r>
      <w:r w:rsidR="00D36974">
        <w:t>VB.NET</w:t>
      </w:r>
      <w:r w:rsidR="00D36974">
        <w:rPr>
          <w:rFonts w:hint="eastAsia"/>
        </w:rPr>
        <w:t>中与数据库连接的方法执行对应的</w:t>
      </w:r>
      <w:proofErr w:type="spellStart"/>
      <w:r w:rsidR="00D36974">
        <w:rPr>
          <w:rFonts w:hint="eastAsia"/>
        </w:rPr>
        <w:t>S</w:t>
      </w:r>
      <w:r w:rsidR="00D36974">
        <w:t>ql</w:t>
      </w:r>
      <w:proofErr w:type="spellEnd"/>
      <w:r w:rsidR="00D36974">
        <w:rPr>
          <w:rFonts w:hint="eastAsia"/>
        </w:rPr>
        <w:t>语句，从而删除对应的某个数据。</w:t>
      </w:r>
      <w:r w:rsidR="006D4300">
        <w:rPr>
          <w:rFonts w:hint="eastAsia"/>
        </w:rPr>
        <w:t>具体的代码如下所示：</w:t>
      </w:r>
    </w:p>
    <w:p w14:paraId="3241AC29" w14:textId="57CEF90F" w:rsidR="00A967F3"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5_Click_1(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Button5.Click</w:t>
      </w:r>
    </w:p>
    <w:p w14:paraId="3A35A511" w14:textId="34250D91" w:rsidR="00AC2D0F" w:rsidRPr="00AC2D0F" w:rsidRDefault="00AC2D0F" w:rsidP="00AC2D0F">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w:t>
      </w:r>
      <w:r>
        <w:rPr>
          <w:rFonts w:cs="Consolas" w:hint="eastAsia"/>
          <w:color w:val="008000"/>
          <w:kern w:val="0"/>
          <w:sz w:val="21"/>
          <w:szCs w:val="21"/>
          <w:highlight w:val="white"/>
        </w:rPr>
        <w:t>用于存储书号的字符串</w:t>
      </w:r>
    </w:p>
    <w:p w14:paraId="1C76744B" w14:textId="1E1F5999"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p>
    <w:p w14:paraId="07581B18" w14:textId="313A915E" w:rsidR="00A967F3" w:rsidRDefault="00A967F3" w:rsidP="00DE0A82">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00FF"/>
          <w:kern w:val="0"/>
          <w:sz w:val="21"/>
          <w:szCs w:val="21"/>
          <w:highlight w:val="white"/>
        </w:rPr>
        <w:t>Try</w:t>
      </w:r>
    </w:p>
    <w:p w14:paraId="727C9A5B" w14:textId="6866D895" w:rsidR="00DE0A82" w:rsidRPr="00DE0A82" w:rsidRDefault="00DE0A82" w:rsidP="00DE0A82">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cs="Consolas"/>
          <w:color w:val="0000FF"/>
          <w:kern w:val="0"/>
          <w:sz w:val="21"/>
          <w:szCs w:val="21"/>
          <w:highlight w:val="white"/>
        </w:rPr>
        <w:tab/>
      </w:r>
      <w:r w:rsidRPr="009778D8">
        <w:rPr>
          <w:rFonts w:cs="Consolas"/>
          <w:color w:val="008000"/>
          <w:kern w:val="0"/>
          <w:sz w:val="21"/>
          <w:szCs w:val="21"/>
          <w:highlight w:val="white"/>
        </w:rPr>
        <w:t>'</w:t>
      </w:r>
      <w:r>
        <w:rPr>
          <w:rFonts w:cs="Consolas" w:hint="eastAsia"/>
          <w:color w:val="008000"/>
          <w:kern w:val="0"/>
          <w:sz w:val="21"/>
          <w:szCs w:val="21"/>
          <w:highlight w:val="white"/>
        </w:rPr>
        <w:t>尝试获取</w:t>
      </w:r>
      <w:proofErr w:type="spellStart"/>
      <w:r>
        <w:rPr>
          <w:rFonts w:cs="Consolas" w:hint="eastAsia"/>
          <w:color w:val="008000"/>
          <w:kern w:val="0"/>
          <w:sz w:val="21"/>
          <w:szCs w:val="21"/>
          <w:highlight w:val="white"/>
        </w:rPr>
        <w:t>D</w:t>
      </w:r>
      <w:r>
        <w:rPr>
          <w:rFonts w:cs="Consolas"/>
          <w:color w:val="008000"/>
          <w:kern w:val="0"/>
          <w:sz w:val="21"/>
          <w:szCs w:val="21"/>
          <w:highlight w:val="white"/>
        </w:rPr>
        <w:t>ataGridView</w:t>
      </w:r>
      <w:proofErr w:type="spellEnd"/>
      <w:r>
        <w:rPr>
          <w:rFonts w:cs="Consolas" w:hint="eastAsia"/>
          <w:color w:val="008000"/>
          <w:kern w:val="0"/>
          <w:sz w:val="21"/>
          <w:szCs w:val="21"/>
          <w:highlight w:val="white"/>
        </w:rPr>
        <w:t>中的书号并且赋值给</w:t>
      </w:r>
      <w:proofErr w:type="spellStart"/>
      <w:r>
        <w:rPr>
          <w:rFonts w:cs="Consolas" w:hint="eastAsia"/>
          <w:color w:val="008000"/>
          <w:kern w:val="0"/>
          <w:sz w:val="21"/>
          <w:szCs w:val="21"/>
          <w:highlight w:val="white"/>
        </w:rPr>
        <w:t>B</w:t>
      </w:r>
      <w:r>
        <w:rPr>
          <w:rFonts w:cs="Consolas"/>
          <w:color w:val="008000"/>
          <w:kern w:val="0"/>
          <w:sz w:val="21"/>
          <w:szCs w:val="21"/>
          <w:highlight w:val="white"/>
        </w:rPr>
        <w:t>ookNumber</w:t>
      </w:r>
      <w:proofErr w:type="spellEnd"/>
    </w:p>
    <w:p w14:paraId="5A1423E3" w14:textId="3E05A7A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 DataGridView1.Item(</w:t>
      </w:r>
      <w:r w:rsidRPr="009778D8">
        <w:rPr>
          <w:rFonts w:cs="Consolas"/>
          <w:color w:val="A31515"/>
          <w:kern w:val="0"/>
          <w:sz w:val="21"/>
          <w:szCs w:val="21"/>
          <w:highlight w:val="white"/>
        </w:rPr>
        <w:t>"书号"</w:t>
      </w:r>
      <w:r w:rsidRPr="009778D8">
        <w:rPr>
          <w:rFonts w:cs="Consolas"/>
          <w:color w:val="000000"/>
          <w:kern w:val="0"/>
          <w:sz w:val="21"/>
          <w:szCs w:val="21"/>
          <w:highlight w:val="white"/>
        </w:rPr>
        <w:t>, DataGridView1.CurrentCell.RowIndex).Value</w:t>
      </w:r>
    </w:p>
    <w:p w14:paraId="51B18FD5" w14:textId="65D67D95"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23E7CC73" w14:textId="59759BE6"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0E9B2B1A" w14:textId="1EC3206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m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p>
    <w:p w14:paraId="71D13752" w14:textId="2206EB2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7E772F78" w14:textId="7A0067EB" w:rsidR="00F57787" w:rsidRPr="009778D8" w:rsidRDefault="00F57787" w:rsidP="00F57787">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查询删除的</w:t>
      </w:r>
      <w:r w:rsidRPr="009778D8">
        <w:rPr>
          <w:rFonts w:cs="Consolas" w:hint="eastAsia"/>
          <w:color w:val="008000"/>
          <w:kern w:val="0"/>
          <w:sz w:val="21"/>
          <w:szCs w:val="21"/>
          <w:highlight w:val="white"/>
        </w:rPr>
        <w:t>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w:t>
      </w:r>
    </w:p>
    <w:p w14:paraId="02442B72" w14:textId="3B4D5D7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ELETE FROM 图书 WHERE 书号 = '"</w:t>
      </w:r>
      <w:r w:rsidRPr="009778D8">
        <w:rPr>
          <w:rFonts w:cs="Consolas"/>
          <w:color w:val="000000"/>
          <w:kern w:val="0"/>
          <w:sz w:val="21"/>
          <w:szCs w:val="21"/>
          <w:highlight w:val="white"/>
        </w:rPr>
        <w:t xml:space="preserve"> &amp;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 xml:space="preserve">"'" </w:t>
      </w:r>
      <w:r w:rsidRPr="009778D8">
        <w:rPr>
          <w:rFonts w:cs="Consolas"/>
          <w:color w:val="000000"/>
          <w:kern w:val="0"/>
          <w:sz w:val="21"/>
          <w:szCs w:val="21"/>
          <w:highlight w:val="white"/>
        </w:rPr>
        <w:t xml:space="preserve">  </w:t>
      </w:r>
    </w:p>
    <w:p w14:paraId="0C436233" w14:textId="0AB59388"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w:t>
      </w:r>
    </w:p>
    <w:p w14:paraId="101AF156" w14:textId="7C316C8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Open</w:t>
      </w:r>
      <w:proofErr w:type="spellEnd"/>
      <w:r w:rsidRPr="009778D8">
        <w:rPr>
          <w:rFonts w:cs="Consolas"/>
          <w:color w:val="000000"/>
          <w:kern w:val="0"/>
          <w:sz w:val="21"/>
          <w:szCs w:val="21"/>
          <w:highlight w:val="white"/>
        </w:rPr>
        <w:t>()</w:t>
      </w:r>
    </w:p>
    <w:p w14:paraId="165EAFF8" w14:textId="6799725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删除"</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9917703" w14:textId="3B77236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6C8F9796" w14:textId="2D41C60F" w:rsidR="00A967F3" w:rsidRPr="009778D8" w:rsidRDefault="00A967F3" w:rsidP="00A967F3">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F57EA84" w14:textId="440BA092" w:rsidR="00E640E9" w:rsidRPr="009778D8" w:rsidRDefault="00E640E9" w:rsidP="00A358BF">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00FF"/>
          <w:kern w:val="0"/>
          <w:sz w:val="21"/>
          <w:szCs w:val="21"/>
          <w:highlight w:val="white"/>
        </w:rPr>
        <w:tab/>
      </w:r>
      <w:r w:rsidRPr="009778D8">
        <w:rPr>
          <w:rFonts w:cs="Consolas"/>
          <w:color w:val="0000FF"/>
          <w:kern w:val="0"/>
          <w:sz w:val="21"/>
          <w:szCs w:val="21"/>
          <w:highlight w:val="white"/>
        </w:rPr>
        <w:tab/>
      </w:r>
      <w:r w:rsidR="00A358BF" w:rsidRPr="009778D8">
        <w:rPr>
          <w:rFonts w:cs="Consolas"/>
          <w:color w:val="0000FF"/>
          <w:kern w:val="0"/>
          <w:sz w:val="21"/>
          <w:szCs w:val="21"/>
          <w:highlight w:val="white"/>
        </w:rPr>
        <w:t xml:space="preserve">  </w:t>
      </w:r>
      <w:r w:rsidRPr="009778D8">
        <w:rPr>
          <w:rFonts w:cs="Consolas"/>
          <w:color w:val="008000"/>
          <w:kern w:val="0"/>
          <w:sz w:val="21"/>
          <w:szCs w:val="21"/>
          <w:highlight w:val="white"/>
        </w:rPr>
        <w:t>'</w:t>
      </w:r>
      <w:r w:rsidR="00A358BF" w:rsidRPr="009778D8">
        <w:rPr>
          <w:rFonts w:cs="Consolas" w:hint="eastAsia"/>
          <w:color w:val="008000"/>
          <w:kern w:val="0"/>
          <w:sz w:val="21"/>
          <w:szCs w:val="21"/>
          <w:highlight w:val="white"/>
        </w:rPr>
        <w:t>执行对应的S</w:t>
      </w:r>
      <w:r w:rsidR="00A358BF" w:rsidRPr="009778D8">
        <w:rPr>
          <w:rFonts w:cs="Consolas"/>
          <w:color w:val="008000"/>
          <w:kern w:val="0"/>
          <w:sz w:val="21"/>
          <w:szCs w:val="21"/>
          <w:highlight w:val="white"/>
        </w:rPr>
        <w:t>QL</w:t>
      </w:r>
      <w:r w:rsidR="00A358BF" w:rsidRPr="009778D8">
        <w:rPr>
          <w:rFonts w:cs="Consolas" w:hint="eastAsia"/>
          <w:color w:val="008000"/>
          <w:kern w:val="0"/>
          <w:sz w:val="21"/>
          <w:szCs w:val="21"/>
          <w:highlight w:val="white"/>
        </w:rPr>
        <w:t>语句</w:t>
      </w:r>
    </w:p>
    <w:p w14:paraId="5BB74C1A" w14:textId="08EECBD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ExecuteScalar</w:t>
      </w:r>
      <w:proofErr w:type="spellEnd"/>
      <w:r w:rsidRPr="009778D8">
        <w:rPr>
          <w:rFonts w:cs="Consolas"/>
          <w:color w:val="000000"/>
          <w:kern w:val="0"/>
          <w:sz w:val="21"/>
          <w:szCs w:val="21"/>
          <w:highlight w:val="white"/>
        </w:rPr>
        <w:t>()</w:t>
      </w:r>
    </w:p>
    <w:p w14:paraId="21EF6FF7" w14:textId="241CFB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79A72D7F" w14:textId="0A2A3F3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1D894804" w14:textId="28100D6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369C8411" w14:textId="449803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Close</w:t>
      </w:r>
      <w:proofErr w:type="spellEnd"/>
      <w:r w:rsidRPr="009778D8">
        <w:rPr>
          <w:rFonts w:cs="Consolas"/>
          <w:color w:val="000000"/>
          <w:kern w:val="0"/>
          <w:sz w:val="21"/>
          <w:szCs w:val="21"/>
          <w:highlight w:val="white"/>
        </w:rPr>
        <w:t>()</w:t>
      </w:r>
    </w:p>
    <w:p w14:paraId="16C3DCE5" w14:textId="0DA1F325" w:rsidR="00E346F1" w:rsidRPr="009778D8" w:rsidRDefault="00E346F1"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ab/>
      </w:r>
      <w:r w:rsidRPr="009778D8">
        <w:rPr>
          <w:rFonts w:cs="Consolas"/>
          <w:color w:val="000000"/>
          <w:kern w:val="0"/>
          <w:sz w:val="21"/>
          <w:szCs w:val="21"/>
          <w:highlight w:val="white"/>
        </w:rPr>
        <w:tab/>
      </w:r>
      <w:r w:rsidRPr="009778D8">
        <w:rPr>
          <w:rFonts w:cs="Consolas"/>
          <w:color w:val="000000"/>
          <w:kern w:val="0"/>
          <w:sz w:val="21"/>
          <w:szCs w:val="21"/>
          <w:highlight w:val="white"/>
        </w:rPr>
        <w:tab/>
      </w:r>
      <w:r w:rsidR="002C1EEB" w:rsidRPr="009778D8">
        <w:rPr>
          <w:rFonts w:cs="Consolas"/>
          <w:color w:val="000000"/>
          <w:kern w:val="0"/>
          <w:sz w:val="21"/>
          <w:szCs w:val="21"/>
          <w:highlight w:val="white"/>
        </w:rPr>
        <w:t xml:space="preserve">  </w:t>
      </w:r>
      <w:r w:rsidRPr="009778D8">
        <w:rPr>
          <w:rFonts w:cs="Consolas"/>
          <w:color w:val="008000"/>
          <w:kern w:val="0"/>
          <w:sz w:val="21"/>
          <w:szCs w:val="21"/>
          <w:highlight w:val="white"/>
        </w:rPr>
        <w:t>'</w:t>
      </w:r>
      <w:r w:rsidR="002C1EEB" w:rsidRPr="009778D8">
        <w:rPr>
          <w:rFonts w:cs="Consolas" w:hint="eastAsia"/>
          <w:color w:val="008000"/>
          <w:kern w:val="0"/>
          <w:sz w:val="21"/>
          <w:szCs w:val="21"/>
          <w:highlight w:val="white"/>
        </w:rPr>
        <w:t>删除S</w:t>
      </w:r>
      <w:r w:rsidR="002C1EEB" w:rsidRPr="009778D8">
        <w:rPr>
          <w:rFonts w:cs="Consolas"/>
          <w:color w:val="008000"/>
          <w:kern w:val="0"/>
          <w:sz w:val="21"/>
          <w:szCs w:val="21"/>
          <w:highlight w:val="white"/>
        </w:rPr>
        <w:t>QL</w:t>
      </w:r>
      <w:r w:rsidR="002C1EEB" w:rsidRPr="009778D8">
        <w:rPr>
          <w:rFonts w:cs="Consolas" w:hint="eastAsia"/>
          <w:color w:val="008000"/>
          <w:kern w:val="0"/>
          <w:sz w:val="21"/>
          <w:szCs w:val="21"/>
          <w:highlight w:val="white"/>
        </w:rPr>
        <w:t>中对应行的数据显示</w:t>
      </w:r>
    </w:p>
    <w:p w14:paraId="2D834603" w14:textId="7D16E7F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ataGridView1.Rows.RemoveAt(DataGridView1.CurrentCell.RowIndex)</w:t>
      </w:r>
    </w:p>
    <w:p w14:paraId="20219FA8" w14:textId="1B7E028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删除成功"</w:t>
      </w:r>
      <w:r w:rsidRPr="009778D8">
        <w:rPr>
          <w:rFonts w:cs="Consolas"/>
          <w:color w:val="000000"/>
          <w:kern w:val="0"/>
          <w:sz w:val="21"/>
          <w:szCs w:val="21"/>
          <w:highlight w:val="white"/>
        </w:rPr>
        <w:t>)</w:t>
      </w:r>
    </w:p>
    <w:p w14:paraId="44F6BD35" w14:textId="4E1B8EC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8C5778A" w14:textId="786A1E5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5A87C871" w14:textId="1DC91F4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未选择要删除的数据行"</w:t>
      </w:r>
      <w:r w:rsidRPr="009778D8">
        <w:rPr>
          <w:rFonts w:cs="Consolas"/>
          <w:color w:val="000000"/>
          <w:kern w:val="0"/>
          <w:sz w:val="21"/>
          <w:szCs w:val="21"/>
          <w:highlight w:val="white"/>
        </w:rPr>
        <w:t>)</w:t>
      </w:r>
    </w:p>
    <w:p w14:paraId="1662AABE" w14:textId="77777777" w:rsidR="00B829FC"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18845C01" w14:textId="0716F286" w:rsidR="009451D7"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1B132635" w14:textId="1B4B0A41" w:rsidR="00A81DA3" w:rsidRDefault="00FB5D4C" w:rsidP="00590A91">
      <w:pPr>
        <w:ind w:firstLine="480"/>
        <w:jc w:val="left"/>
      </w:pPr>
      <w:r>
        <w:rPr>
          <w:rFonts w:hint="eastAsia"/>
        </w:rPr>
        <w:t>效果示意图如图</w:t>
      </w:r>
      <w:r w:rsidR="0049490D">
        <w:rPr>
          <w:rFonts w:hint="eastAsia"/>
        </w:rPr>
        <w:t>2</w:t>
      </w:r>
      <w:r w:rsidR="0049490D">
        <w:t>.4.11</w:t>
      </w:r>
      <w:r w:rsidR="0049490D">
        <w:rPr>
          <w:rFonts w:hint="eastAsia"/>
        </w:rPr>
        <w:t>所示：</w:t>
      </w:r>
    </w:p>
    <w:p w14:paraId="4544917F" w14:textId="53ADF31A" w:rsidR="00A81DA3" w:rsidRDefault="00FB5D4C" w:rsidP="00FB5D4C">
      <w:pPr>
        <w:ind w:firstLineChars="0" w:firstLine="0"/>
        <w:jc w:val="center"/>
      </w:pPr>
      <w:r>
        <w:rPr>
          <w:noProof/>
        </w:rPr>
        <w:lastRenderedPageBreak/>
        <w:drawing>
          <wp:inline distT="0" distB="0" distL="0" distR="0" wp14:anchorId="53540AA1" wp14:editId="56D88848">
            <wp:extent cx="4805418" cy="30940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749" t="13987" r="23143" b="24050"/>
                    <a:stretch/>
                  </pic:blipFill>
                  <pic:spPr bwMode="auto">
                    <a:xfrm>
                      <a:off x="0" y="0"/>
                      <a:ext cx="4855009" cy="3126004"/>
                    </a:xfrm>
                    <a:prstGeom prst="rect">
                      <a:avLst/>
                    </a:prstGeom>
                    <a:ln>
                      <a:noFill/>
                    </a:ln>
                    <a:extLst>
                      <a:ext uri="{53640926-AAD7-44D8-BBD7-CCE9431645EC}">
                        <a14:shadowObscured xmlns:a14="http://schemas.microsoft.com/office/drawing/2010/main"/>
                      </a:ext>
                    </a:extLst>
                  </pic:spPr>
                </pic:pic>
              </a:graphicData>
            </a:graphic>
          </wp:inline>
        </w:drawing>
      </w:r>
    </w:p>
    <w:p w14:paraId="62381CAE" w14:textId="4EAF96FF" w:rsidR="00A81DA3" w:rsidRDefault="00F30FC1" w:rsidP="00F30FC1">
      <w:pPr>
        <w:pStyle w:val="a5"/>
        <w:spacing w:before="163" w:after="163"/>
        <w:ind w:firstLine="420"/>
      </w:pPr>
      <w:r>
        <w:tab/>
      </w:r>
      <w:r>
        <w:rPr>
          <w:rFonts w:hint="eastAsia"/>
        </w:rPr>
        <w:t>图2</w:t>
      </w:r>
      <w:r>
        <w:t xml:space="preserve">.4.11 </w:t>
      </w:r>
      <w:r>
        <w:rPr>
          <w:rFonts w:hint="eastAsia"/>
        </w:rPr>
        <w:t>图形信息删除界面示意图</w:t>
      </w:r>
    </w:p>
    <w:p w14:paraId="41408137" w14:textId="06D570EF" w:rsidR="0049490D" w:rsidRDefault="00F83379" w:rsidP="0049490D">
      <w:pPr>
        <w:ind w:firstLine="480"/>
      </w:pPr>
      <w:r>
        <w:rPr>
          <w:rFonts w:hint="eastAsia"/>
        </w:rPr>
        <w:t>对于信息记录的添加，采用的是单独弹出窗口添加信息的方法，其具体的</w:t>
      </w:r>
      <w:r w:rsidR="00A95B55">
        <w:rPr>
          <w:rFonts w:hint="eastAsia"/>
        </w:rPr>
        <w:t>主要</w:t>
      </w:r>
      <w:r>
        <w:rPr>
          <w:rFonts w:hint="eastAsia"/>
        </w:rPr>
        <w:t>代码如下</w:t>
      </w:r>
      <w:r w:rsidR="00A46BDE">
        <w:rPr>
          <w:rFonts w:hint="eastAsia"/>
        </w:rPr>
        <w:t>,只是把执行的S</w:t>
      </w:r>
      <w:r w:rsidR="00A46BDE">
        <w:t>QL</w:t>
      </w:r>
      <w:r w:rsidR="00A46BDE">
        <w:rPr>
          <w:rFonts w:hint="eastAsia"/>
        </w:rPr>
        <w:t>语句字符串更改</w:t>
      </w:r>
      <w:r w:rsidR="001464DA">
        <w:rPr>
          <w:rFonts w:hint="eastAsia"/>
        </w:rPr>
        <w:t>为：</w:t>
      </w:r>
    </w:p>
    <w:p w14:paraId="45FFF43E" w14:textId="6E33D537" w:rsidR="00F83379" w:rsidRPr="009778D8" w:rsidRDefault="00434CED" w:rsidP="008B6FF6">
      <w:pPr>
        <w:wordWrap w:val="0"/>
        <w:ind w:firstLineChars="0" w:firstLine="0"/>
        <w:rPr>
          <w:sz w:val="21"/>
          <w:szCs w:val="21"/>
        </w:rPr>
      </w:pPr>
      <w:r w:rsidRPr="009778D8">
        <w:rPr>
          <w:rFonts w:cs="Consolas"/>
          <w:color w:val="0000FF"/>
          <w:kern w:val="0"/>
          <w:sz w:val="21"/>
          <w:szCs w:val="21"/>
          <w:highlight w:val="white"/>
        </w:rPr>
        <w:t>……</w:t>
      </w:r>
      <w:r w:rsidR="008B6FF6" w:rsidRPr="009778D8">
        <w:rPr>
          <w:rFonts w:cs="Consolas"/>
          <w:color w:val="0000FF"/>
          <w:kern w:val="0"/>
          <w:sz w:val="21"/>
          <w:szCs w:val="21"/>
          <w:highlight w:val="white"/>
        </w:rPr>
        <w:t>Dim</w:t>
      </w:r>
      <w:r w:rsidR="008B6FF6" w:rsidRPr="009778D8">
        <w:rPr>
          <w:rFonts w:cs="Consolas"/>
          <w:color w:val="000000"/>
          <w:kern w:val="0"/>
          <w:sz w:val="21"/>
          <w:szCs w:val="21"/>
          <w:highlight w:val="white"/>
        </w:rPr>
        <w:t xml:space="preserve"> </w:t>
      </w:r>
      <w:proofErr w:type="spellStart"/>
      <w:r w:rsidR="008B6FF6" w:rsidRPr="009778D8">
        <w:rPr>
          <w:rFonts w:cs="Consolas"/>
          <w:color w:val="000000"/>
          <w:kern w:val="0"/>
          <w:sz w:val="21"/>
          <w:szCs w:val="21"/>
          <w:highlight w:val="white"/>
        </w:rPr>
        <w:t>strSql</w:t>
      </w:r>
      <w:proofErr w:type="spellEnd"/>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As</w:t>
      </w:r>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String</w:t>
      </w:r>
      <w:r w:rsidR="008B6FF6" w:rsidRPr="009778D8">
        <w:rPr>
          <w:rFonts w:cs="Consolas"/>
          <w:color w:val="000000"/>
          <w:kern w:val="0"/>
          <w:sz w:val="21"/>
          <w:szCs w:val="21"/>
          <w:highlight w:val="white"/>
        </w:rPr>
        <w:t xml:space="preserve"> = </w:t>
      </w:r>
      <w:r w:rsidR="008B6FF6" w:rsidRPr="009778D8">
        <w:rPr>
          <w:rFonts w:cs="Consolas"/>
          <w:color w:val="A31515"/>
          <w:kern w:val="0"/>
          <w:sz w:val="21"/>
          <w:szCs w:val="21"/>
          <w:highlight w:val="white"/>
        </w:rPr>
        <w:t>"INSERT INTO 图书(书号,书名,作者,出版社,出版时间,价格,总数量,剩余数量,位置,类型编号) VALUES('"</w:t>
      </w:r>
      <w:r w:rsidR="008B6FF6" w:rsidRPr="009778D8">
        <w:rPr>
          <w:rFonts w:cs="Consolas"/>
          <w:color w:val="000000"/>
          <w:kern w:val="0"/>
          <w:sz w:val="21"/>
          <w:szCs w:val="21"/>
          <w:highlight w:val="white"/>
        </w:rPr>
        <w:t xml:space="preserve"> &amp; TextBox1.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2.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3.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w:t>
      </w:r>
      <w:r w:rsidR="008B6FF6" w:rsidRPr="009778D8">
        <w:rPr>
          <w:rFonts w:cs="Consolas"/>
          <w:color w:val="000000"/>
          <w:kern w:val="0"/>
          <w:sz w:val="21"/>
          <w:szCs w:val="21"/>
        </w:rPr>
        <w:t>……)</w:t>
      </w:r>
    </w:p>
    <w:p w14:paraId="30E3B953" w14:textId="5FC7493D" w:rsidR="00A81DA3" w:rsidRPr="00CA0FF7" w:rsidRDefault="00507767" w:rsidP="00507767">
      <w:pPr>
        <w:ind w:firstLineChars="0" w:firstLine="0"/>
        <w:jc w:val="left"/>
      </w:pPr>
      <w:r>
        <w:t>……</w:t>
      </w:r>
      <w:r w:rsidR="00CA0FF7">
        <w:rPr>
          <w:rFonts w:hint="eastAsia"/>
        </w:rPr>
        <w:t>效果示意如图2</w:t>
      </w:r>
      <w:r w:rsidR="00CA0FF7">
        <w:t>.4.12</w:t>
      </w:r>
      <w:r w:rsidR="00CA0FF7">
        <w:rPr>
          <w:rFonts w:hint="eastAsia"/>
        </w:rPr>
        <w:t>所示：</w:t>
      </w:r>
    </w:p>
    <w:p w14:paraId="2A105C00" w14:textId="47BD3E0B" w:rsidR="00EB5993" w:rsidRDefault="00CA0FF7" w:rsidP="005066D9">
      <w:pPr>
        <w:ind w:firstLineChars="0" w:firstLine="0"/>
        <w:jc w:val="center"/>
      </w:pPr>
      <w:r>
        <w:rPr>
          <w:noProof/>
        </w:rPr>
        <w:drawing>
          <wp:inline distT="0" distB="0" distL="0" distR="0" wp14:anchorId="1F6FF59F" wp14:editId="506A0F44">
            <wp:extent cx="4476750" cy="2892713"/>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5605" t="19876" r="26258" b="24802"/>
                    <a:stretch/>
                  </pic:blipFill>
                  <pic:spPr bwMode="auto">
                    <a:xfrm>
                      <a:off x="0" y="0"/>
                      <a:ext cx="4488635" cy="2900393"/>
                    </a:xfrm>
                    <a:prstGeom prst="rect">
                      <a:avLst/>
                    </a:prstGeom>
                    <a:ln>
                      <a:noFill/>
                    </a:ln>
                    <a:extLst>
                      <a:ext uri="{53640926-AAD7-44D8-BBD7-CCE9431645EC}">
                        <a14:shadowObscured xmlns:a14="http://schemas.microsoft.com/office/drawing/2010/main"/>
                      </a:ext>
                    </a:extLst>
                  </pic:spPr>
                </pic:pic>
              </a:graphicData>
            </a:graphic>
          </wp:inline>
        </w:drawing>
      </w:r>
    </w:p>
    <w:p w14:paraId="42020263" w14:textId="7B784ED6" w:rsidR="005066D9" w:rsidRDefault="005066D9" w:rsidP="005066D9">
      <w:pPr>
        <w:pStyle w:val="a5"/>
        <w:spacing w:before="163" w:after="163"/>
        <w:ind w:firstLine="420"/>
      </w:pPr>
      <w:r>
        <w:tab/>
      </w:r>
      <w:r>
        <w:rPr>
          <w:rFonts w:hint="eastAsia"/>
        </w:rPr>
        <w:t>图2</w:t>
      </w:r>
      <w:r>
        <w:t xml:space="preserve">.4.12 </w:t>
      </w:r>
      <w:r>
        <w:rPr>
          <w:rFonts w:hint="eastAsia"/>
        </w:rPr>
        <w:t>图书信息添加界面</w:t>
      </w:r>
    </w:p>
    <w:p w14:paraId="19B210F3" w14:textId="041A47A3" w:rsidR="004F0C6A" w:rsidRDefault="004F0C6A" w:rsidP="00590A91">
      <w:pPr>
        <w:ind w:firstLine="480"/>
        <w:jc w:val="left"/>
      </w:pPr>
      <w:r>
        <w:rPr>
          <w:rFonts w:hint="eastAsia"/>
        </w:rPr>
        <w:lastRenderedPageBreak/>
        <w:t>除此之外，管理员很重要的一个功能时对于读者借阅信息的查询和进行相关维护。在本图书管理系统中，我们查询的方法依然是模糊查找借书证号，但是查找表换成借阅这张表。并且在处理的过程中，有意识地分开成当前在</w:t>
      </w:r>
      <w:proofErr w:type="gramStart"/>
      <w:r>
        <w:rPr>
          <w:rFonts w:hint="eastAsia"/>
        </w:rPr>
        <w:t>借情况</w:t>
      </w:r>
      <w:proofErr w:type="gramEnd"/>
      <w:r>
        <w:rPr>
          <w:rFonts w:hint="eastAsia"/>
        </w:rPr>
        <w:t>的统计和历史借阅情况统计两个部分。两个都具有</w:t>
      </w:r>
      <w:r w:rsidR="00B07821">
        <w:rPr>
          <w:rFonts w:hint="eastAsia"/>
        </w:rPr>
        <w:t>修改和删除的功能，并且有相应的删除触发器。</w:t>
      </w:r>
    </w:p>
    <w:p w14:paraId="7F3AF8F3" w14:textId="733CF374" w:rsidR="00B07821" w:rsidRDefault="00D245DE" w:rsidP="00590A91">
      <w:pPr>
        <w:ind w:firstLine="480"/>
        <w:jc w:val="left"/>
      </w:pPr>
      <w:r>
        <w:rPr>
          <w:rFonts w:hint="eastAsia"/>
        </w:rPr>
        <w:t>查找部分和在前述代码的基础上进行修改，主要区别在于这里有日期时间的转换操作：</w:t>
      </w:r>
    </w:p>
    <w:p w14:paraId="04549365" w14:textId="5D813223" w:rsidR="00FB0D95" w:rsidRPr="00FB0D95" w:rsidRDefault="00FB0D95" w:rsidP="00FB0D95">
      <w:pPr>
        <w:ind w:firstLineChars="0" w:firstLine="0"/>
        <w:jc w:val="left"/>
        <w:rPr>
          <w:sz w:val="21"/>
          <w:szCs w:val="21"/>
        </w:rPr>
      </w:pPr>
      <w:r w:rsidRPr="00FB0D95">
        <w:rPr>
          <w:sz w:val="21"/>
          <w:szCs w:val="21"/>
        </w:rPr>
        <w:t>……</w:t>
      </w:r>
    </w:p>
    <w:p w14:paraId="5D128710" w14:textId="2C1582F3" w:rsidR="004F0C6A" w:rsidRDefault="00FB0D95" w:rsidP="00FB0D95">
      <w:pPr>
        <w:wordWrap w:val="0"/>
        <w:autoSpaceDE w:val="0"/>
        <w:autoSpaceDN w:val="0"/>
        <w:adjustRightInd w:val="0"/>
        <w:spacing w:line="240" w:lineRule="auto"/>
        <w:ind w:firstLineChars="0" w:firstLine="0"/>
        <w:jc w:val="left"/>
        <w:rPr>
          <w:sz w:val="21"/>
          <w:szCs w:val="21"/>
        </w:rPr>
      </w:pPr>
      <w:r w:rsidRPr="00FB0D95">
        <w:rPr>
          <w:rFonts w:cs="Consolas"/>
          <w:color w:val="000000"/>
          <w:kern w:val="0"/>
          <w:sz w:val="21"/>
          <w:szCs w:val="21"/>
          <w:highlight w:val="white"/>
        </w:rPr>
        <w:t>DataGridView2.Columns(</w:t>
      </w:r>
      <w:r w:rsidRPr="00FB0D95">
        <w:rPr>
          <w:rFonts w:cs="Consolas"/>
          <w:color w:val="A31515"/>
          <w:kern w:val="0"/>
          <w:sz w:val="21"/>
          <w:szCs w:val="21"/>
          <w:highlight w:val="white"/>
        </w:rPr>
        <w:t>"借出日期"</w:t>
      </w:r>
      <w:r w:rsidRPr="00FB0D95">
        <w:rPr>
          <w:rFonts w:cs="Consolas"/>
          <w:color w:val="000000"/>
          <w:kern w:val="0"/>
          <w:sz w:val="21"/>
          <w:szCs w:val="21"/>
          <w:highlight w:val="white"/>
        </w:rPr>
        <w:t>).</w:t>
      </w:r>
      <w:proofErr w:type="spellStart"/>
      <w:r w:rsidRPr="00FB0D95">
        <w:rPr>
          <w:rFonts w:cs="Consolas"/>
          <w:color w:val="000000"/>
          <w:kern w:val="0"/>
          <w:sz w:val="21"/>
          <w:szCs w:val="21"/>
          <w:highlight w:val="white"/>
        </w:rPr>
        <w:t>DefaultCellStyle.Format</w:t>
      </w:r>
      <w:proofErr w:type="spellEnd"/>
      <w:r w:rsidRPr="00FB0D95">
        <w:rPr>
          <w:rFonts w:cs="Consolas"/>
          <w:color w:val="000000"/>
          <w:kern w:val="0"/>
          <w:sz w:val="21"/>
          <w:szCs w:val="21"/>
          <w:highlight w:val="white"/>
        </w:rPr>
        <w:t xml:space="preserve"> = </w:t>
      </w:r>
      <w:r w:rsidRPr="00FB0D95">
        <w:rPr>
          <w:rFonts w:cs="Consolas"/>
          <w:color w:val="A31515"/>
          <w:kern w:val="0"/>
          <w:sz w:val="21"/>
          <w:szCs w:val="21"/>
          <w:highlight w:val="white"/>
        </w:rPr>
        <w:t>"</w:t>
      </w:r>
      <w:proofErr w:type="spellStart"/>
      <w:r w:rsidRPr="00FB0D95">
        <w:rPr>
          <w:rFonts w:cs="Consolas"/>
          <w:color w:val="A31515"/>
          <w:kern w:val="0"/>
          <w:sz w:val="21"/>
          <w:szCs w:val="21"/>
          <w:highlight w:val="white"/>
        </w:rPr>
        <w:t>yyyy</w:t>
      </w:r>
      <w:proofErr w:type="spellEnd"/>
      <w:r w:rsidRPr="00FB0D95">
        <w:rPr>
          <w:rFonts w:cs="Consolas"/>
          <w:color w:val="A31515"/>
          <w:kern w:val="0"/>
          <w:sz w:val="21"/>
          <w:szCs w:val="21"/>
          <w:highlight w:val="white"/>
        </w:rPr>
        <w:t>/</w:t>
      </w:r>
      <w:r w:rsidR="005D772E">
        <w:rPr>
          <w:rFonts w:cs="Consolas"/>
          <w:color w:val="A31515"/>
          <w:kern w:val="0"/>
          <w:sz w:val="21"/>
          <w:szCs w:val="21"/>
          <w:highlight w:val="white"/>
        </w:rPr>
        <w:t>MM</w:t>
      </w:r>
      <w:r w:rsidRPr="00FB0D95">
        <w:rPr>
          <w:rFonts w:cs="Consolas"/>
          <w:color w:val="A31515"/>
          <w:kern w:val="0"/>
          <w:sz w:val="21"/>
          <w:szCs w:val="21"/>
          <w:highlight w:val="white"/>
        </w:rPr>
        <w:t xml:space="preserve">/dd </w:t>
      </w:r>
      <w:proofErr w:type="spellStart"/>
      <w:r w:rsidRPr="00FB0D95">
        <w:rPr>
          <w:rFonts w:cs="Consolas"/>
          <w:color w:val="A31515"/>
          <w:kern w:val="0"/>
          <w:sz w:val="21"/>
          <w:szCs w:val="21"/>
          <w:highlight w:val="white"/>
        </w:rPr>
        <w:t>HH:mm:ss</w:t>
      </w:r>
      <w:proofErr w:type="spellEnd"/>
      <w:r w:rsidRPr="00FB0D95">
        <w:rPr>
          <w:rFonts w:cs="Consolas"/>
          <w:color w:val="A31515"/>
          <w:kern w:val="0"/>
          <w:sz w:val="21"/>
          <w:szCs w:val="21"/>
          <w:highlight w:val="white"/>
        </w:rPr>
        <w:t>"</w:t>
      </w:r>
      <w:r w:rsidRPr="00FB0D95">
        <w:rPr>
          <w:sz w:val="21"/>
          <w:szCs w:val="21"/>
        </w:rPr>
        <w:t>……</w:t>
      </w:r>
    </w:p>
    <w:p w14:paraId="1711219C" w14:textId="6BD430A1" w:rsidR="00FD39ED" w:rsidRDefault="00585449" w:rsidP="005D772E">
      <w:pPr>
        <w:wordWrap w:val="0"/>
        <w:autoSpaceDE w:val="0"/>
        <w:autoSpaceDN w:val="0"/>
        <w:adjustRightInd w:val="0"/>
        <w:spacing w:line="240" w:lineRule="auto"/>
        <w:ind w:firstLineChars="0" w:firstLine="0"/>
        <w:jc w:val="left"/>
        <w:rPr>
          <w:sz w:val="21"/>
          <w:szCs w:val="21"/>
        </w:rPr>
      </w:pPr>
      <w:r>
        <w:rPr>
          <w:sz w:val="21"/>
          <w:szCs w:val="21"/>
        </w:rPr>
        <w:tab/>
      </w:r>
      <w:r>
        <w:rPr>
          <w:rFonts w:hint="eastAsia"/>
          <w:sz w:val="21"/>
          <w:szCs w:val="21"/>
        </w:rPr>
        <w:t>对于修改部分，由于考虑到信息的完整性，并且已经在其他页面实现管理图书读者信息的功能，这里的修改主要是针对借出日期、还书日期和应归还日期这三项</w:t>
      </w:r>
      <w:r w:rsidR="00D14048">
        <w:rPr>
          <w:rFonts w:hint="eastAsia"/>
          <w:sz w:val="21"/>
          <w:szCs w:val="21"/>
        </w:rPr>
        <w:t>。主要部分代码如下：</w:t>
      </w:r>
    </w:p>
    <w:p w14:paraId="2C41057C" w14:textId="7F58E3E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p>
    <w:p w14:paraId="557C38C4" w14:textId="29E2D1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5CC9017D" w14:textId="36E4A06D"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26874C7C" w14:textId="7753227B"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13FE5">
        <w:rPr>
          <w:rFonts w:cs="Consolas"/>
          <w:color w:val="000000"/>
          <w:kern w:val="0"/>
          <w:sz w:val="21"/>
          <w:szCs w:val="21"/>
          <w:highlight w:val="white"/>
        </w:rPr>
        <w:t>myconn.Open</w:t>
      </w:r>
      <w:proofErr w:type="spellEnd"/>
      <w:r w:rsidRPr="00F13FE5">
        <w:rPr>
          <w:rFonts w:cs="Consolas"/>
          <w:color w:val="000000"/>
          <w:kern w:val="0"/>
          <w:sz w:val="21"/>
          <w:szCs w:val="21"/>
          <w:highlight w:val="white"/>
        </w:rPr>
        <w:t>()</w:t>
      </w:r>
    </w:p>
    <w:p w14:paraId="0B9090C5" w14:textId="574347DC"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If</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ntResult</w:t>
      </w:r>
      <w:proofErr w:type="spellEnd"/>
      <w:r w:rsidRPr="00F13FE5">
        <w:rPr>
          <w:rFonts w:cs="Consolas"/>
          <w:color w:val="000000"/>
          <w:kern w:val="0"/>
          <w:sz w:val="21"/>
          <w:szCs w:val="21"/>
          <w:highlight w:val="white"/>
        </w:rPr>
        <w:t xml:space="preserve"> = </w:t>
      </w:r>
      <w:proofErr w:type="spellStart"/>
      <w:r w:rsidRPr="00F13FE5">
        <w:rPr>
          <w:rFonts w:cs="Consolas"/>
          <w:color w:val="000000"/>
          <w:kern w:val="0"/>
          <w:sz w:val="21"/>
          <w:szCs w:val="21"/>
          <w:highlight w:val="white"/>
        </w:rPr>
        <w:t>DialogResult.OK</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hen</w:t>
      </w:r>
    </w:p>
    <w:p w14:paraId="440E79C2" w14:textId="514C4A61" w:rsidR="00F13FE5" w:rsidRDefault="00F13FE5" w:rsidP="00F13FE5">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19EDA2F1" w14:textId="69286D3C" w:rsidR="00F13FE5" w:rsidRPr="00F13FE5" w:rsidRDefault="00F13FE5" w:rsidP="00553DAD">
      <w:pPr>
        <w:wordWrap w:val="0"/>
        <w:autoSpaceDE w:val="0"/>
        <w:autoSpaceDN w:val="0"/>
        <w:adjustRightInd w:val="0"/>
        <w:spacing w:line="240" w:lineRule="auto"/>
        <w:ind w:firstLine="420"/>
        <w:jc w:val="left"/>
        <w:rPr>
          <w:sz w:val="21"/>
          <w:szCs w:val="21"/>
        </w:rPr>
      </w:pPr>
      <w:r w:rsidRPr="009778D8">
        <w:rPr>
          <w:rFonts w:cs="Consolas"/>
          <w:color w:val="008000"/>
          <w:kern w:val="0"/>
          <w:sz w:val="21"/>
          <w:szCs w:val="21"/>
          <w:highlight w:val="white"/>
        </w:rPr>
        <w:t>'</w:t>
      </w:r>
      <w:r>
        <w:rPr>
          <w:rFonts w:cs="Consolas" w:hint="eastAsia"/>
          <w:color w:val="008000"/>
          <w:kern w:val="0"/>
          <w:sz w:val="21"/>
          <w:szCs w:val="21"/>
        </w:rPr>
        <w:t>利用f</w:t>
      </w:r>
      <w:r>
        <w:rPr>
          <w:rFonts w:cs="Consolas"/>
          <w:color w:val="008000"/>
          <w:kern w:val="0"/>
          <w:sz w:val="21"/>
          <w:szCs w:val="21"/>
        </w:rPr>
        <w:t>or</w:t>
      </w:r>
      <w:r>
        <w:rPr>
          <w:rFonts w:cs="Consolas" w:hint="eastAsia"/>
          <w:color w:val="008000"/>
          <w:kern w:val="0"/>
          <w:sz w:val="21"/>
          <w:szCs w:val="21"/>
        </w:rPr>
        <w:t>循环和结合</w:t>
      </w:r>
      <w:r>
        <w:rPr>
          <w:rFonts w:cs="Consolas"/>
          <w:color w:val="008000"/>
          <w:kern w:val="0"/>
          <w:sz w:val="21"/>
          <w:szCs w:val="21"/>
        </w:rPr>
        <w:t>DataGridView2</w:t>
      </w:r>
      <w:r>
        <w:rPr>
          <w:rFonts w:cs="Consolas" w:hint="eastAsia"/>
          <w:color w:val="008000"/>
          <w:kern w:val="0"/>
          <w:sz w:val="21"/>
          <w:szCs w:val="21"/>
        </w:rPr>
        <w:t>获得对应栏的内容对原数据库进行更新</w:t>
      </w:r>
    </w:p>
    <w:p w14:paraId="7A61D70C" w14:textId="203F9F9E"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For</w:t>
      </w:r>
      <w:r w:rsidRPr="00F13FE5">
        <w:rPr>
          <w:rFonts w:cs="Consolas"/>
          <w:color w:val="000000"/>
          <w:kern w:val="0"/>
          <w:sz w:val="21"/>
          <w:szCs w:val="21"/>
          <w:highlight w:val="white"/>
        </w:rPr>
        <w:t xml:space="preserve"> i = 0 </w:t>
      </w:r>
      <w:r w:rsidRPr="00F13FE5">
        <w:rPr>
          <w:rFonts w:cs="Consolas"/>
          <w:color w:val="0000FF"/>
          <w:kern w:val="0"/>
          <w:sz w:val="21"/>
          <w:szCs w:val="21"/>
          <w:highlight w:val="white"/>
        </w:rPr>
        <w:t>To</w:t>
      </w:r>
      <w:r w:rsidRPr="00F13FE5">
        <w:rPr>
          <w:rFonts w:cs="Consolas"/>
          <w:color w:val="000000"/>
          <w:kern w:val="0"/>
          <w:sz w:val="21"/>
          <w:szCs w:val="21"/>
          <w:highlight w:val="white"/>
        </w:rPr>
        <w:t xml:space="preserve"> DataGridView2.RowCount - 1</w:t>
      </w:r>
    </w:p>
    <w:p w14:paraId="1683E3D1" w14:textId="0FC64CD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0).Value</w:t>
      </w:r>
    </w:p>
    <w:p w14:paraId="5CC79786" w14:textId="4016F84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5).Value</w:t>
      </w:r>
    </w:p>
    <w:p w14:paraId="700CDE45" w14:textId="1EA975F4" w:rsid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6).Value</w:t>
      </w:r>
    </w:p>
    <w:p w14:paraId="55BAB55B" w14:textId="7F7667A2" w:rsidR="006E30A2" w:rsidRPr="00F13FE5" w:rsidRDefault="006E30A2" w:rsidP="00553DAD">
      <w:pPr>
        <w:wordWrap w:val="0"/>
        <w:autoSpaceDE w:val="0"/>
        <w:autoSpaceDN w:val="0"/>
        <w:adjustRightInd w:val="0"/>
        <w:spacing w:line="240" w:lineRule="auto"/>
        <w:ind w:firstLineChars="400" w:firstLine="84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rPr>
        <w:t>S</w:t>
      </w:r>
      <w:r>
        <w:rPr>
          <w:rFonts w:cs="Consolas"/>
          <w:color w:val="008000"/>
          <w:kern w:val="0"/>
          <w:sz w:val="21"/>
          <w:szCs w:val="21"/>
        </w:rPr>
        <w:t>QL</w:t>
      </w:r>
      <w:r>
        <w:rPr>
          <w:rFonts w:cs="Consolas" w:hint="eastAsia"/>
          <w:color w:val="008000"/>
          <w:kern w:val="0"/>
          <w:sz w:val="21"/>
          <w:szCs w:val="21"/>
        </w:rPr>
        <w:t>语句的定义</w:t>
      </w:r>
    </w:p>
    <w:p w14:paraId="38B8012A" w14:textId="12D71CE4" w:rsidR="00F13FE5" w:rsidRPr="00F13FE5" w:rsidRDefault="00F13FE5" w:rsidP="00F13FE5">
      <w:pPr>
        <w:wordWrap w:val="0"/>
        <w:autoSpaceDE w:val="0"/>
        <w:autoSpaceDN w:val="0"/>
        <w:adjustRightInd w:val="0"/>
        <w:spacing w:line="240" w:lineRule="auto"/>
        <w:ind w:left="1680" w:hangingChars="800" w:hanging="168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r w:rsidRPr="00F13FE5">
        <w:rPr>
          <w:rFonts w:cs="Consolas"/>
          <w:color w:val="000000"/>
          <w:kern w:val="0"/>
          <w:sz w:val="21"/>
          <w:szCs w:val="21"/>
          <w:highlight w:val="white"/>
        </w:rPr>
        <w:t xml:space="preserve"> = </w:t>
      </w:r>
      <w:r w:rsidRPr="00F13FE5">
        <w:rPr>
          <w:rFonts w:cs="Consolas"/>
          <w:color w:val="A31515"/>
          <w:kern w:val="0"/>
          <w:sz w:val="21"/>
          <w:szCs w:val="21"/>
          <w:highlight w:val="white"/>
        </w:rPr>
        <w:t>"UPDATE 借阅 SET 借出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应归还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WHERE 借书证号 = '"</w:t>
      </w:r>
      <w:r w:rsidRPr="00F13FE5">
        <w:rPr>
          <w:rFonts w:cs="Consolas"/>
          <w:color w:val="000000"/>
          <w:kern w:val="0"/>
          <w:sz w:val="21"/>
          <w:szCs w:val="21"/>
          <w:highlight w:val="white"/>
        </w:rPr>
        <w:t xml:space="preserve"> &amp; TextBox5.Text &amp; </w:t>
      </w:r>
      <w:r w:rsidRPr="00F13FE5">
        <w:rPr>
          <w:rFonts w:cs="Consolas"/>
          <w:color w:val="A31515"/>
          <w:kern w:val="0"/>
          <w:sz w:val="21"/>
          <w:szCs w:val="21"/>
          <w:highlight w:val="white"/>
        </w:rPr>
        <w:t>"' AND 书号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w:t>
      </w:r>
    </w:p>
    <w:p w14:paraId="06118B18" w14:textId="03847AB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New</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SqlCommand</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w:t>
      </w:r>
      <w:proofErr w:type="spellEnd"/>
      <w:r w:rsidRPr="00F13FE5">
        <w:rPr>
          <w:rFonts w:cs="Consolas"/>
          <w:color w:val="000000"/>
          <w:kern w:val="0"/>
          <w:sz w:val="21"/>
          <w:szCs w:val="21"/>
          <w:highlight w:val="white"/>
        </w:rPr>
        <w:t>)</w:t>
      </w:r>
    </w:p>
    <w:p w14:paraId="6A11BB3C" w14:textId="679A4B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ExecuteScalar</w:t>
      </w:r>
      <w:proofErr w:type="spellEnd"/>
      <w:r w:rsidRPr="00F13FE5">
        <w:rPr>
          <w:rFonts w:cs="Consolas"/>
          <w:color w:val="000000"/>
          <w:kern w:val="0"/>
          <w:sz w:val="21"/>
          <w:szCs w:val="21"/>
          <w:highlight w:val="white"/>
        </w:rPr>
        <w:t>()</w:t>
      </w:r>
    </w:p>
    <w:p w14:paraId="4548CA62" w14:textId="47DA8E9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Next</w:t>
      </w:r>
      <w:r w:rsidRPr="00F13FE5">
        <w:rPr>
          <w:rFonts w:cs="Consolas"/>
          <w:color w:val="000000"/>
          <w:kern w:val="0"/>
          <w:sz w:val="21"/>
          <w:szCs w:val="21"/>
          <w:highlight w:val="white"/>
        </w:rPr>
        <w:t xml:space="preserve"> i</w:t>
      </w:r>
    </w:p>
    <w:p w14:paraId="1488E66C" w14:textId="14DE50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r w:rsidRPr="00F13FE5">
        <w:rPr>
          <w:rFonts w:cs="Consolas"/>
          <w:color w:val="A31515"/>
          <w:kern w:val="0"/>
          <w:sz w:val="21"/>
          <w:szCs w:val="21"/>
          <w:highlight w:val="white"/>
        </w:rPr>
        <w:t>"修改成功"</w:t>
      </w:r>
      <w:r w:rsidRPr="00F13FE5">
        <w:rPr>
          <w:rFonts w:cs="Consolas"/>
          <w:color w:val="000000"/>
          <w:kern w:val="0"/>
          <w:sz w:val="21"/>
          <w:szCs w:val="21"/>
          <w:highlight w:val="white"/>
        </w:rPr>
        <w:t>)</w:t>
      </w:r>
    </w:p>
    <w:p w14:paraId="62FC8863" w14:textId="1F2F56E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Catch</w:t>
      </w:r>
      <w:r w:rsidRPr="00F13FE5">
        <w:rPr>
          <w:rFonts w:cs="Consolas"/>
          <w:color w:val="000000"/>
          <w:kern w:val="0"/>
          <w:sz w:val="21"/>
          <w:szCs w:val="21"/>
          <w:highlight w:val="white"/>
        </w:rPr>
        <w:t xml:space="preserve"> ex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Exception</w:t>
      </w:r>
    </w:p>
    <w:p w14:paraId="0D091EED" w14:textId="07506917"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ex.Message</w:t>
      </w:r>
      <w:proofErr w:type="spellEnd"/>
      <w:r w:rsidRPr="00F13FE5">
        <w:rPr>
          <w:rFonts w:cs="Consolas"/>
          <w:color w:val="000000"/>
          <w:kern w:val="0"/>
          <w:sz w:val="21"/>
          <w:szCs w:val="21"/>
          <w:highlight w:val="white"/>
        </w:rPr>
        <w:t>)</w:t>
      </w:r>
    </w:p>
    <w:p w14:paraId="31F41F39" w14:textId="3C2754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7D5E9F3A" w14:textId="52E32208"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Close</w:t>
      </w:r>
      <w:proofErr w:type="spellEnd"/>
      <w:r w:rsidRPr="00F13FE5">
        <w:rPr>
          <w:rFonts w:cs="Consolas"/>
          <w:color w:val="000000"/>
          <w:kern w:val="0"/>
          <w:sz w:val="21"/>
          <w:szCs w:val="21"/>
          <w:highlight w:val="white"/>
        </w:rPr>
        <w:t>()</w:t>
      </w:r>
    </w:p>
    <w:p w14:paraId="320F65E3" w14:textId="6D8CCA8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If</w:t>
      </w:r>
    </w:p>
    <w:p w14:paraId="3E4BD755" w14:textId="7C857D79" w:rsidR="0018202E" w:rsidRDefault="0018202E" w:rsidP="00F13FE5">
      <w:pPr>
        <w:wordWrap w:val="0"/>
        <w:ind w:firstLine="480"/>
      </w:pPr>
      <w:r>
        <w:rPr>
          <w:rFonts w:hint="eastAsia"/>
        </w:rPr>
        <w:t>效果示意如图2</w:t>
      </w:r>
      <w:r>
        <w:t>.4.13</w:t>
      </w:r>
      <w:r>
        <w:rPr>
          <w:rFonts w:hint="eastAsia"/>
        </w:rPr>
        <w:t>所示：</w:t>
      </w:r>
    </w:p>
    <w:p w14:paraId="1C4604F0" w14:textId="592FADC1" w:rsidR="0018202E" w:rsidRDefault="00FD39ED" w:rsidP="003F5353">
      <w:pPr>
        <w:ind w:firstLineChars="0" w:firstLine="0"/>
        <w:jc w:val="center"/>
      </w:pPr>
      <w:r>
        <w:rPr>
          <w:noProof/>
        </w:rPr>
        <w:lastRenderedPageBreak/>
        <w:drawing>
          <wp:inline distT="0" distB="0" distL="0" distR="0" wp14:anchorId="3BE93A3C" wp14:editId="5B8B113A">
            <wp:extent cx="4485409" cy="30568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3885" t="15123" r="23648" b="21282"/>
                    <a:stretch/>
                  </pic:blipFill>
                  <pic:spPr bwMode="auto">
                    <a:xfrm>
                      <a:off x="0" y="0"/>
                      <a:ext cx="4505800" cy="3070787"/>
                    </a:xfrm>
                    <a:prstGeom prst="rect">
                      <a:avLst/>
                    </a:prstGeom>
                    <a:ln>
                      <a:noFill/>
                    </a:ln>
                    <a:extLst>
                      <a:ext uri="{53640926-AAD7-44D8-BBD7-CCE9431645EC}">
                        <a14:shadowObscured xmlns:a14="http://schemas.microsoft.com/office/drawing/2010/main"/>
                      </a:ext>
                    </a:extLst>
                  </pic:spPr>
                </pic:pic>
              </a:graphicData>
            </a:graphic>
          </wp:inline>
        </w:drawing>
      </w:r>
    </w:p>
    <w:p w14:paraId="1529A879" w14:textId="5041364F" w:rsidR="00913027" w:rsidRPr="00CE7A7E" w:rsidRDefault="00B72C4F" w:rsidP="00B72C4F">
      <w:pPr>
        <w:pStyle w:val="a5"/>
        <w:spacing w:before="163" w:after="163"/>
        <w:ind w:firstLine="420"/>
      </w:pPr>
      <w:r>
        <w:tab/>
      </w:r>
      <w:r>
        <w:rPr>
          <w:rFonts w:hint="eastAsia"/>
        </w:rPr>
        <w:t>图</w:t>
      </w:r>
      <w:r>
        <w:t xml:space="preserve">2.4.13 </w:t>
      </w:r>
      <w:r>
        <w:rPr>
          <w:rFonts w:hint="eastAsia"/>
        </w:rPr>
        <w:t>借阅信息查询效果示意图</w:t>
      </w:r>
    </w:p>
    <w:p w14:paraId="5F9C82D6" w14:textId="5F410966" w:rsidR="00A81DA3" w:rsidRDefault="00BA4583" w:rsidP="00590A91">
      <w:pPr>
        <w:ind w:firstLine="480"/>
        <w:jc w:val="left"/>
      </w:pPr>
      <w:r>
        <w:rPr>
          <w:rFonts w:hint="eastAsia"/>
        </w:rPr>
        <w:t>上述主要是针对的是图书信息的维护，在管理员中对读者信息的维护只要在其基础再进行相应的更改就可以了，大同小异，这里不再重复描述。</w:t>
      </w:r>
    </w:p>
    <w:p w14:paraId="248083A6" w14:textId="4750151A" w:rsidR="00FA5C99" w:rsidRPr="00FA5C99" w:rsidRDefault="00FA5C99" w:rsidP="00FA5C99">
      <w:pPr>
        <w:pStyle w:val="a8"/>
        <w:spacing w:before="81" w:after="81"/>
        <w:ind w:firstLine="480"/>
      </w:pPr>
      <w:bookmarkStart w:id="18" w:name="_Toc24481028"/>
      <w:r>
        <w:rPr>
          <w:rFonts w:hint="eastAsia"/>
        </w:rPr>
        <w:t>2</w:t>
      </w:r>
      <w:r>
        <w:t xml:space="preserve">.4.4 </w:t>
      </w:r>
      <w:r w:rsidR="006A0895">
        <w:rPr>
          <w:rFonts w:hint="eastAsia"/>
        </w:rPr>
        <w:t>借阅</w:t>
      </w:r>
      <w:r>
        <w:rPr>
          <w:rFonts w:hint="eastAsia"/>
        </w:rPr>
        <w:t>部分代码的讲解及运行效果</w:t>
      </w:r>
      <w:bookmarkEnd w:id="18"/>
    </w:p>
    <w:p w14:paraId="5EDCEEAC" w14:textId="34791752" w:rsidR="00605EAA" w:rsidRDefault="00BA4583" w:rsidP="00590A91">
      <w:pPr>
        <w:ind w:firstLine="480"/>
        <w:jc w:val="left"/>
      </w:pPr>
      <w:r>
        <w:rPr>
          <w:rFonts w:hint="eastAsia"/>
        </w:rPr>
        <w:t>第三部分是关于借还书部分功能的实现及相关</w:t>
      </w:r>
      <w:r w:rsidR="005C5F71">
        <w:rPr>
          <w:rFonts w:hint="eastAsia"/>
        </w:rPr>
        <w:t>主要</w:t>
      </w:r>
      <w:r>
        <w:rPr>
          <w:rFonts w:hint="eastAsia"/>
        </w:rPr>
        <w:t>触发器的介绍。</w:t>
      </w:r>
      <w:r w:rsidR="00E6344C">
        <w:rPr>
          <w:rFonts w:hint="eastAsia"/>
        </w:rPr>
        <w:t>在我设计的这个图书管理系统中，我结合自己自身实际的日常生活把借还书的权限设定给</w:t>
      </w:r>
      <w:r w:rsidR="00B425EE">
        <w:rPr>
          <w:rFonts w:hint="eastAsia"/>
        </w:rPr>
        <w:t>了</w:t>
      </w:r>
      <w:r w:rsidR="00E6344C">
        <w:rPr>
          <w:rFonts w:hint="eastAsia"/>
        </w:rPr>
        <w:t>管理员。</w:t>
      </w:r>
    </w:p>
    <w:p w14:paraId="5D4D7CFA" w14:textId="5E2E25F5" w:rsidR="00605EAA" w:rsidRDefault="00605EAA" w:rsidP="00590A91">
      <w:pPr>
        <w:ind w:firstLine="480"/>
        <w:jc w:val="left"/>
      </w:pPr>
      <w:r>
        <w:rPr>
          <w:rFonts w:hint="eastAsia"/>
        </w:rPr>
        <w:t>实现的思路是，我通过获取输入对应的借书证号和书号，</w:t>
      </w:r>
      <w:r w:rsidR="002D776D">
        <w:rPr>
          <w:rFonts w:hint="eastAsia"/>
        </w:rPr>
        <w:t>实现对借阅这张表的插入和更新。当要实现借书功能时，我会往借阅这张表中插入一条新的记录，并且获得系统的当前时间的基础上加上3</w:t>
      </w:r>
      <w:r w:rsidR="002D776D">
        <w:t>0</w:t>
      </w:r>
      <w:r w:rsidR="002D776D">
        <w:rPr>
          <w:rFonts w:hint="eastAsia"/>
        </w:rPr>
        <w:t>天得到应归还日期，但是归还日期为</w:t>
      </w:r>
      <w:r w:rsidR="002D776D">
        <w:t>null</w:t>
      </w:r>
      <w:r w:rsidR="002D776D">
        <w:rPr>
          <w:rFonts w:hint="eastAsia"/>
        </w:rPr>
        <w:t>，同时会调用相关的插入触发器。当要实现还书功能时，我会把当前日期更新到对应记录的归还日期上，同样会调用相关的</w:t>
      </w:r>
      <w:r w:rsidR="00B67345">
        <w:rPr>
          <w:rFonts w:hint="eastAsia"/>
        </w:rPr>
        <w:t>更新</w:t>
      </w:r>
      <w:r w:rsidR="002D776D">
        <w:rPr>
          <w:rFonts w:hint="eastAsia"/>
        </w:rPr>
        <w:t>触发器。</w:t>
      </w:r>
    </w:p>
    <w:p w14:paraId="42E78325" w14:textId="6C9A32BD" w:rsidR="00A81DA3" w:rsidRDefault="00605EAA" w:rsidP="00590A91">
      <w:pPr>
        <w:ind w:firstLine="480"/>
        <w:jc w:val="left"/>
      </w:pPr>
      <w:r>
        <w:rPr>
          <w:rFonts w:hint="eastAsia"/>
        </w:rPr>
        <w:t>V</w:t>
      </w:r>
      <w:r>
        <w:t>B.NET</w:t>
      </w:r>
      <w:r>
        <w:rPr>
          <w:rFonts w:hint="eastAsia"/>
        </w:rPr>
        <w:t>中</w:t>
      </w:r>
      <w:r w:rsidR="006E05B5">
        <w:rPr>
          <w:rFonts w:hint="eastAsia"/>
        </w:rPr>
        <w:t>借书部分</w:t>
      </w:r>
      <w:r w:rsidR="00B425EE">
        <w:rPr>
          <w:rFonts w:hint="eastAsia"/>
        </w:rPr>
        <w:t>具体的实现代码</w:t>
      </w:r>
      <w:r w:rsidR="00AE120B">
        <w:rPr>
          <w:rFonts w:hint="eastAsia"/>
        </w:rPr>
        <w:t>如下：</w:t>
      </w:r>
    </w:p>
    <w:p w14:paraId="04DE794A" w14:textId="58A47E53" w:rsidR="007964AE" w:rsidRPr="00FB4DE2" w:rsidRDefault="00230914"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w:t>
      </w:r>
      <w:proofErr w:type="spellStart"/>
      <w:r>
        <w:rPr>
          <w:rFonts w:cs="Consolas" w:hint="eastAsia"/>
          <w:color w:val="008000"/>
          <w:kern w:val="0"/>
          <w:sz w:val="21"/>
          <w:szCs w:val="21"/>
          <w:highlight w:val="white"/>
        </w:rPr>
        <w:t>D</w:t>
      </w:r>
      <w:r>
        <w:rPr>
          <w:rFonts w:cs="Consolas"/>
          <w:color w:val="008000"/>
          <w:kern w:val="0"/>
          <w:sz w:val="21"/>
          <w:szCs w:val="21"/>
          <w:highlight w:val="white"/>
        </w:rPr>
        <w:t>ateTime</w:t>
      </w:r>
      <w:proofErr w:type="spellEnd"/>
      <w:r>
        <w:rPr>
          <w:rFonts w:cs="Consolas" w:hint="eastAsia"/>
          <w:color w:val="008000"/>
          <w:kern w:val="0"/>
          <w:sz w:val="21"/>
          <w:szCs w:val="21"/>
          <w:highlight w:val="white"/>
        </w:rPr>
        <w:t>类型的借书日期和归还日期</w:t>
      </w:r>
    </w:p>
    <w:p w14:paraId="4FDC0AB3" w14:textId="6E4D7EA0"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479347FA" w14:textId="4C0FA27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783D0F38" w14:textId="55931C5C"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 Now</w:t>
      </w:r>
    </w:p>
    <w:p w14:paraId="597DC989" w14:textId="64D2C737"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ateAdd</w:t>
      </w:r>
      <w:proofErr w:type="spellEnd"/>
      <w:r w:rsidRPr="00FB4DE2">
        <w:rPr>
          <w:rFonts w:cs="Consolas"/>
          <w:color w:val="000000"/>
          <w:kern w:val="0"/>
          <w:sz w:val="21"/>
          <w:szCs w:val="21"/>
          <w:highlight w:val="white"/>
        </w:rPr>
        <w:t>(</w:t>
      </w:r>
      <w:proofErr w:type="spellStart"/>
      <w:r w:rsidRPr="00FB4DE2">
        <w:rPr>
          <w:rFonts w:cs="Consolas"/>
          <w:color w:val="2B91AF"/>
          <w:kern w:val="0"/>
          <w:sz w:val="21"/>
          <w:szCs w:val="21"/>
          <w:highlight w:val="white"/>
        </w:rPr>
        <w:t>DateInterval</w:t>
      </w:r>
      <w:r w:rsidRPr="00FB4DE2">
        <w:rPr>
          <w:rFonts w:cs="Consolas"/>
          <w:color w:val="000000"/>
          <w:kern w:val="0"/>
          <w:sz w:val="21"/>
          <w:szCs w:val="21"/>
          <w:highlight w:val="white"/>
        </w:rPr>
        <w:t>.Day</w:t>
      </w:r>
      <w:proofErr w:type="spellEnd"/>
      <w:r w:rsidRPr="00FB4DE2">
        <w:rPr>
          <w:rFonts w:cs="Consolas"/>
          <w:color w:val="000000"/>
          <w:kern w:val="0"/>
          <w:sz w:val="21"/>
          <w:szCs w:val="21"/>
          <w:highlight w:val="white"/>
        </w:rPr>
        <w:t xml:space="preserve">, 30,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w:t>
      </w:r>
    </w:p>
    <w:p w14:paraId="49A95FB7" w14:textId="33BB2F5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String</w:t>
      </w:r>
      <w:r w:rsidRPr="00FB4DE2">
        <w:rPr>
          <w:rFonts w:cs="Consolas"/>
          <w:color w:val="000000"/>
          <w:kern w:val="0"/>
          <w:sz w:val="21"/>
          <w:szCs w:val="21"/>
          <w:highlight w:val="white"/>
        </w:rPr>
        <w:t xml:space="preserve"> = </w:t>
      </w:r>
      <w:r w:rsidRPr="00FB4DE2">
        <w:rPr>
          <w:rFonts w:cs="Consolas"/>
          <w:color w:val="A31515"/>
          <w:kern w:val="0"/>
          <w:sz w:val="21"/>
          <w:szCs w:val="21"/>
          <w:highlight w:val="white"/>
        </w:rPr>
        <w:t>"INSERT INTO 借阅(书号,借书证号,借出日期,应归还日期) VAL</w:t>
      </w:r>
      <w:r w:rsidRPr="00FB4DE2">
        <w:rPr>
          <w:rFonts w:cs="Consolas"/>
          <w:color w:val="A31515"/>
          <w:kern w:val="0"/>
          <w:sz w:val="21"/>
          <w:szCs w:val="21"/>
          <w:highlight w:val="white"/>
        </w:rPr>
        <w:lastRenderedPageBreak/>
        <w:t>UES ('"</w:t>
      </w:r>
      <w:r w:rsidRPr="00FB4DE2">
        <w:rPr>
          <w:rFonts w:cs="Consolas"/>
          <w:color w:val="000000"/>
          <w:kern w:val="0"/>
          <w:sz w:val="21"/>
          <w:szCs w:val="21"/>
          <w:highlight w:val="white"/>
        </w:rPr>
        <w:t xml:space="preserve"> &amp; TextBox10.Text &amp; </w:t>
      </w:r>
      <w:r w:rsidRPr="00FB4DE2">
        <w:rPr>
          <w:rFonts w:cs="Consolas"/>
          <w:color w:val="A31515"/>
          <w:kern w:val="0"/>
          <w:sz w:val="21"/>
          <w:szCs w:val="21"/>
          <w:highlight w:val="white"/>
        </w:rPr>
        <w:t>"', "</w:t>
      </w:r>
      <w:r w:rsidRPr="00FB4DE2">
        <w:rPr>
          <w:rFonts w:cs="Consolas"/>
          <w:color w:val="000000"/>
          <w:kern w:val="0"/>
          <w:sz w:val="21"/>
          <w:szCs w:val="21"/>
          <w:highlight w:val="white"/>
        </w:rPr>
        <w:t xml:space="preserve"> &amp; TextBox11.Text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00C63FBC">
        <w:rPr>
          <w:rFonts w:cs="Consolas"/>
          <w:color w:val="A31515"/>
          <w:kern w:val="0"/>
          <w:sz w:val="21"/>
          <w:szCs w:val="21"/>
          <w:highlight w:val="white"/>
        </w:rPr>
        <w:t xml:space="preserve">   </w:t>
      </w:r>
      <w:r w:rsidR="00C63FBC" w:rsidRPr="00C63FBC">
        <w:rPr>
          <w:rFonts w:cs="Consolas"/>
          <w:color w:val="008000"/>
          <w:kern w:val="0"/>
          <w:sz w:val="21"/>
          <w:szCs w:val="21"/>
          <w:highlight w:val="white"/>
        </w:rPr>
        <w:t xml:space="preserve"> </w:t>
      </w:r>
      <w:r w:rsidR="00C63FBC" w:rsidRPr="009778D8">
        <w:rPr>
          <w:rFonts w:cs="Consolas"/>
          <w:color w:val="008000"/>
          <w:kern w:val="0"/>
          <w:sz w:val="21"/>
          <w:szCs w:val="21"/>
          <w:highlight w:val="white"/>
        </w:rPr>
        <w:t>'</w:t>
      </w:r>
      <w:r w:rsidR="00C63FBC">
        <w:rPr>
          <w:rFonts w:cs="Consolas" w:hint="eastAsia"/>
          <w:color w:val="008000"/>
          <w:kern w:val="0"/>
          <w:sz w:val="21"/>
          <w:szCs w:val="21"/>
          <w:highlight w:val="white"/>
        </w:rPr>
        <w:t>实现插入操作</w:t>
      </w:r>
    </w:p>
    <w:p w14:paraId="01C9CC3F" w14:textId="3AAB177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SqlCommand</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w:t>
      </w:r>
      <w:proofErr w:type="spellEnd"/>
      <w:r w:rsidRPr="00FB4DE2">
        <w:rPr>
          <w:rFonts w:cs="Consolas"/>
          <w:color w:val="000000"/>
          <w:kern w:val="0"/>
          <w:sz w:val="21"/>
          <w:szCs w:val="21"/>
          <w:highlight w:val="white"/>
        </w:rPr>
        <w:t>)</w:t>
      </w:r>
    </w:p>
    <w:p w14:paraId="35AD3B6B" w14:textId="0A5FF54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myconn.Open</w:t>
      </w:r>
      <w:proofErr w:type="spellEnd"/>
      <w:r w:rsidRPr="00FB4DE2">
        <w:rPr>
          <w:rFonts w:cs="Consolas"/>
          <w:color w:val="000000"/>
          <w:kern w:val="0"/>
          <w:sz w:val="21"/>
          <w:szCs w:val="21"/>
          <w:highlight w:val="white"/>
        </w:rPr>
        <w:t>()</w:t>
      </w:r>
    </w:p>
    <w:p w14:paraId="51CD49FE" w14:textId="24A670F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2B91AF"/>
          <w:kern w:val="0"/>
          <w:sz w:val="21"/>
          <w:szCs w:val="21"/>
          <w:highlight w:val="white"/>
        </w:rPr>
        <w:t>MessageBox</w:t>
      </w:r>
      <w:r w:rsidRPr="00FB4DE2">
        <w:rPr>
          <w:rFonts w:cs="Consolas"/>
          <w:color w:val="000000"/>
          <w:kern w:val="0"/>
          <w:sz w:val="21"/>
          <w:szCs w:val="21"/>
          <w:highlight w:val="white"/>
        </w:rPr>
        <w:t>.Show</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确认借书"</w:t>
      </w:r>
      <w:r w:rsidRPr="00FB4DE2">
        <w:rPr>
          <w:rFonts w:cs="Consolas"/>
          <w:color w:val="000000"/>
          <w:kern w:val="0"/>
          <w:sz w:val="21"/>
          <w:szCs w:val="21"/>
          <w:highlight w:val="white"/>
        </w:rPr>
        <w:t xml:space="preserve">, </w:t>
      </w:r>
      <w:r w:rsidRPr="00FB4DE2">
        <w:rPr>
          <w:rFonts w:cs="Consolas"/>
          <w:color w:val="A31515"/>
          <w:kern w:val="0"/>
          <w:sz w:val="21"/>
          <w:szCs w:val="21"/>
          <w:highlight w:val="white"/>
        </w:rPr>
        <w:t>"取消"</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Buttons</w:t>
      </w:r>
      <w:r w:rsidRPr="00FB4DE2">
        <w:rPr>
          <w:rFonts w:cs="Consolas"/>
          <w:color w:val="000000"/>
          <w:kern w:val="0"/>
          <w:sz w:val="21"/>
          <w:szCs w:val="21"/>
          <w:highlight w:val="white"/>
        </w:rPr>
        <w:t>.OKCancel</w:t>
      </w:r>
      <w:proofErr w:type="spellEnd"/>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Icon</w:t>
      </w:r>
      <w:r w:rsidRPr="00FB4DE2">
        <w:rPr>
          <w:rFonts w:cs="Consolas"/>
          <w:color w:val="000000"/>
          <w:kern w:val="0"/>
          <w:sz w:val="21"/>
          <w:szCs w:val="21"/>
          <w:highlight w:val="white"/>
        </w:rPr>
        <w:t>.Asterisk</w:t>
      </w:r>
      <w:proofErr w:type="spellEnd"/>
      <w:r w:rsidRPr="00FB4DE2">
        <w:rPr>
          <w:rFonts w:cs="Consolas"/>
          <w:color w:val="000000"/>
          <w:kern w:val="0"/>
          <w:sz w:val="21"/>
          <w:szCs w:val="21"/>
          <w:highlight w:val="white"/>
        </w:rPr>
        <w:t xml:space="preserve">, </w:t>
      </w:r>
      <w:r w:rsidRPr="00FB4DE2">
        <w:rPr>
          <w:rFonts w:cs="Consolas"/>
          <w:color w:val="2B91AF"/>
          <w:kern w:val="0"/>
          <w:sz w:val="21"/>
          <w:szCs w:val="21"/>
          <w:highlight w:val="white"/>
        </w:rPr>
        <w:t>MessageBoxDefaultButton</w:t>
      </w:r>
      <w:r w:rsidRPr="00FB4DE2">
        <w:rPr>
          <w:rFonts w:cs="Consolas"/>
          <w:color w:val="000000"/>
          <w:kern w:val="0"/>
          <w:sz w:val="21"/>
          <w:szCs w:val="21"/>
          <w:highlight w:val="white"/>
        </w:rPr>
        <w:t>.Button1)</w:t>
      </w:r>
    </w:p>
    <w:p w14:paraId="4B9C891D" w14:textId="5703C60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If</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ialogResult.OK</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hen</w:t>
      </w:r>
    </w:p>
    <w:p w14:paraId="4F44F055" w14:textId="06B1E614" w:rsidR="00FB4DE2" w:rsidRDefault="00FB4DE2" w:rsidP="00FB4DE2">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C4BBB5" w14:textId="545E8392"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ExecuteScalar</w:t>
      </w:r>
      <w:proofErr w:type="spellEnd"/>
      <w:r w:rsidRPr="00FB4DE2">
        <w:rPr>
          <w:rFonts w:cs="Consolas"/>
          <w:color w:val="000000"/>
          <w:kern w:val="0"/>
          <w:sz w:val="21"/>
          <w:szCs w:val="21"/>
          <w:highlight w:val="white"/>
        </w:rPr>
        <w:t>()</w:t>
      </w:r>
    </w:p>
    <w:p w14:paraId="7061C586" w14:textId="3915E3F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成功"</w:t>
      </w:r>
      <w:r w:rsidRPr="00FB4DE2">
        <w:rPr>
          <w:rFonts w:cs="Consolas"/>
          <w:color w:val="000000"/>
          <w:kern w:val="0"/>
          <w:sz w:val="21"/>
          <w:szCs w:val="21"/>
          <w:highlight w:val="white"/>
        </w:rPr>
        <w:t>)</w:t>
      </w:r>
    </w:p>
    <w:p w14:paraId="71E39D6A" w14:textId="59FBC62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41ACF8A" w14:textId="5A85918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ex.Message</w:t>
      </w:r>
      <w:proofErr w:type="spellEnd"/>
      <w:r w:rsidRPr="00FB4DE2">
        <w:rPr>
          <w:rFonts w:cs="Consolas"/>
          <w:color w:val="000000"/>
          <w:kern w:val="0"/>
          <w:sz w:val="21"/>
          <w:szCs w:val="21"/>
          <w:highlight w:val="white"/>
        </w:rPr>
        <w:t>)</w:t>
      </w:r>
    </w:p>
    <w:p w14:paraId="5398A77D" w14:textId="5A2AADE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5E55C1" w14:textId="7B0BA61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Close</w:t>
      </w:r>
      <w:proofErr w:type="spellEnd"/>
      <w:r w:rsidRPr="00FB4DE2">
        <w:rPr>
          <w:rFonts w:cs="Consolas"/>
          <w:color w:val="000000"/>
          <w:kern w:val="0"/>
          <w:sz w:val="21"/>
          <w:szCs w:val="21"/>
          <w:highlight w:val="white"/>
        </w:rPr>
        <w:t>()</w:t>
      </w:r>
    </w:p>
    <w:p w14:paraId="180CA3CF" w14:textId="00CD9905"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If</w:t>
      </w:r>
    </w:p>
    <w:p w14:paraId="37F4F5BF" w14:textId="7E32CA1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B84670B" w14:textId="11E896D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失败"</w:t>
      </w:r>
      <w:r w:rsidRPr="00FB4DE2">
        <w:rPr>
          <w:rFonts w:cs="Consolas"/>
          <w:color w:val="000000"/>
          <w:kern w:val="0"/>
          <w:sz w:val="21"/>
          <w:szCs w:val="21"/>
          <w:highlight w:val="white"/>
        </w:rPr>
        <w:t>)</w:t>
      </w:r>
    </w:p>
    <w:p w14:paraId="1CE06619" w14:textId="67B99503" w:rsidR="00FB4DE2" w:rsidRDefault="00FB4DE2" w:rsidP="00FB4DE2">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7F7F6476" w14:textId="6BDBA51C" w:rsidR="00683D18" w:rsidRDefault="00683D18" w:rsidP="00683D18">
      <w:pPr>
        <w:ind w:firstLine="480"/>
        <w:jc w:val="left"/>
      </w:pPr>
      <w:r>
        <w:rPr>
          <w:rFonts w:hint="eastAsia"/>
        </w:rPr>
        <w:t>V</w:t>
      </w:r>
      <w:r>
        <w:t>B.NET</w:t>
      </w:r>
      <w:r>
        <w:rPr>
          <w:rFonts w:hint="eastAsia"/>
        </w:rPr>
        <w:t>中</w:t>
      </w:r>
      <w:r w:rsidR="00790BA2">
        <w:rPr>
          <w:rFonts w:hint="eastAsia"/>
        </w:rPr>
        <w:t>还书</w:t>
      </w:r>
      <w:r>
        <w:rPr>
          <w:rFonts w:hint="eastAsia"/>
        </w:rPr>
        <w:t>部分</w:t>
      </w:r>
      <w:r w:rsidR="00790BA2">
        <w:rPr>
          <w:rFonts w:hint="eastAsia"/>
        </w:rPr>
        <w:t>区别</w:t>
      </w:r>
      <w:r>
        <w:rPr>
          <w:rFonts w:hint="eastAsia"/>
        </w:rPr>
        <w:t>的</w:t>
      </w:r>
      <w:r w:rsidR="00790BA2">
        <w:rPr>
          <w:rFonts w:hint="eastAsia"/>
        </w:rPr>
        <w:t>主要</w:t>
      </w:r>
      <w:r>
        <w:rPr>
          <w:rFonts w:hint="eastAsia"/>
        </w:rPr>
        <w:t>代码如下</w:t>
      </w:r>
      <w:r w:rsidR="003A564F">
        <w:rPr>
          <w:rFonts w:hint="eastAsia"/>
        </w:rPr>
        <w:t>所示</w:t>
      </w:r>
      <w:r>
        <w:rPr>
          <w:rFonts w:hint="eastAsia"/>
        </w:rPr>
        <w:t>：</w:t>
      </w:r>
    </w:p>
    <w:p w14:paraId="0425CACD" w14:textId="77777777" w:rsidR="00D957C3" w:rsidRDefault="007540A9" w:rsidP="007540A9">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4537F61F" w14:textId="2979F352" w:rsidR="007540A9" w:rsidRDefault="00CC7B96" w:rsidP="007540A9">
      <w:pPr>
        <w:wordWrap w:val="0"/>
        <w:autoSpaceDE w:val="0"/>
        <w:autoSpaceDN w:val="0"/>
        <w:adjustRightInd w:val="0"/>
        <w:spacing w:line="240" w:lineRule="auto"/>
        <w:ind w:firstLineChars="0" w:firstLine="0"/>
        <w:jc w:val="left"/>
        <w:rPr>
          <w:rFonts w:cs="Consolas"/>
          <w:color w:val="A31515"/>
          <w:kern w:val="0"/>
          <w:sz w:val="21"/>
          <w:szCs w:val="21"/>
        </w:rPr>
      </w:pPr>
      <w:r w:rsidRPr="00CC7B96">
        <w:rPr>
          <w:rFonts w:cs="Consolas"/>
          <w:color w:val="0000FF"/>
          <w:kern w:val="0"/>
          <w:sz w:val="21"/>
          <w:szCs w:val="21"/>
          <w:highlight w:val="white"/>
        </w:rPr>
        <w:t>Dim</w:t>
      </w:r>
      <w:r w:rsidRPr="00CC7B96">
        <w:rPr>
          <w:rFonts w:cs="Consolas"/>
          <w:color w:val="000000"/>
          <w:kern w:val="0"/>
          <w:sz w:val="21"/>
          <w:szCs w:val="21"/>
          <w:highlight w:val="white"/>
        </w:rPr>
        <w:t xml:space="preserve"> </w:t>
      </w:r>
      <w:proofErr w:type="spellStart"/>
      <w:r w:rsidRPr="00CC7B96">
        <w:rPr>
          <w:rFonts w:cs="Consolas"/>
          <w:color w:val="000000"/>
          <w:kern w:val="0"/>
          <w:sz w:val="21"/>
          <w:szCs w:val="21"/>
          <w:highlight w:val="white"/>
        </w:rPr>
        <w:t>strSql</w:t>
      </w:r>
      <w:proofErr w:type="spellEnd"/>
      <w:r w:rsidRPr="00CC7B96">
        <w:rPr>
          <w:rFonts w:cs="Consolas"/>
          <w:color w:val="000000"/>
          <w:kern w:val="0"/>
          <w:sz w:val="21"/>
          <w:szCs w:val="21"/>
          <w:highlight w:val="white"/>
        </w:rPr>
        <w:t xml:space="preserve"> </w:t>
      </w:r>
      <w:r w:rsidRPr="00CC7B96">
        <w:rPr>
          <w:rFonts w:cs="Consolas"/>
          <w:color w:val="0000FF"/>
          <w:kern w:val="0"/>
          <w:sz w:val="21"/>
          <w:szCs w:val="21"/>
          <w:highlight w:val="white"/>
        </w:rPr>
        <w:t>As</w:t>
      </w:r>
      <w:r w:rsidRPr="00CC7B96">
        <w:rPr>
          <w:rFonts w:cs="Consolas"/>
          <w:color w:val="000000"/>
          <w:kern w:val="0"/>
          <w:sz w:val="21"/>
          <w:szCs w:val="21"/>
          <w:highlight w:val="white"/>
        </w:rPr>
        <w:t xml:space="preserve"> </w:t>
      </w:r>
      <w:r w:rsidRPr="00CC7B96">
        <w:rPr>
          <w:rFonts w:cs="Consolas"/>
          <w:color w:val="0000FF"/>
          <w:kern w:val="0"/>
          <w:sz w:val="21"/>
          <w:szCs w:val="21"/>
          <w:highlight w:val="white"/>
        </w:rPr>
        <w:t>String</w:t>
      </w:r>
      <w:r w:rsidRPr="00CC7B96">
        <w:rPr>
          <w:rFonts w:cs="Consolas"/>
          <w:color w:val="000000"/>
          <w:kern w:val="0"/>
          <w:sz w:val="21"/>
          <w:szCs w:val="21"/>
          <w:highlight w:val="white"/>
        </w:rPr>
        <w:t xml:space="preserve"> = </w:t>
      </w:r>
      <w:r w:rsidRPr="00CC7B96">
        <w:rPr>
          <w:rFonts w:cs="Consolas"/>
          <w:color w:val="A31515"/>
          <w:kern w:val="0"/>
          <w:sz w:val="21"/>
          <w:szCs w:val="21"/>
          <w:highlight w:val="white"/>
        </w:rPr>
        <w:t>"UPDATE 借阅 SET 归还日期 = '"</w:t>
      </w:r>
      <w:r w:rsidRPr="00CC7B96">
        <w:rPr>
          <w:rFonts w:cs="Consolas"/>
          <w:color w:val="000000"/>
          <w:kern w:val="0"/>
          <w:sz w:val="21"/>
          <w:szCs w:val="21"/>
          <w:highlight w:val="white"/>
        </w:rPr>
        <w:t xml:space="preserve"> &amp; </w:t>
      </w:r>
      <w:proofErr w:type="spellStart"/>
      <w:r w:rsidRPr="00CC7B96">
        <w:rPr>
          <w:rFonts w:cs="Consolas"/>
          <w:color w:val="000000"/>
          <w:kern w:val="0"/>
          <w:sz w:val="21"/>
          <w:szCs w:val="21"/>
          <w:highlight w:val="white"/>
        </w:rPr>
        <w:t>ReturnDate</w:t>
      </w:r>
      <w:proofErr w:type="spellEnd"/>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HERE 书号 = '"</w:t>
      </w:r>
      <w:r w:rsidRPr="00CC7B96">
        <w:rPr>
          <w:rFonts w:cs="Consolas"/>
          <w:color w:val="000000"/>
          <w:kern w:val="0"/>
          <w:sz w:val="21"/>
          <w:szCs w:val="21"/>
          <w:highlight w:val="white"/>
        </w:rPr>
        <w:t xml:space="preserve"> &amp; TextBox14.Text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And 借书证号 = '"</w:t>
      </w:r>
      <w:r w:rsidRPr="00CC7B96">
        <w:rPr>
          <w:rFonts w:cs="Consolas"/>
          <w:color w:val="000000"/>
          <w:kern w:val="0"/>
          <w:sz w:val="21"/>
          <w:szCs w:val="21"/>
          <w:highlight w:val="white"/>
        </w:rPr>
        <w:t xml:space="preserve"> &amp; TextBox12.Text &amp; </w:t>
      </w:r>
      <w:r w:rsidRPr="00CC7B96">
        <w:rPr>
          <w:rFonts w:cs="Consolas"/>
          <w:color w:val="A31515"/>
          <w:kern w:val="0"/>
          <w:sz w:val="21"/>
          <w:szCs w:val="21"/>
          <w:highlight w:val="white"/>
        </w:rPr>
        <w:t>"'"</w:t>
      </w:r>
    </w:p>
    <w:p w14:paraId="46785C77" w14:textId="30107ADE" w:rsidR="00D957C3" w:rsidRDefault="00D957C3" w:rsidP="007540A9">
      <w:pPr>
        <w:wordWrap w:val="0"/>
        <w:autoSpaceDE w:val="0"/>
        <w:autoSpaceDN w:val="0"/>
        <w:adjustRightInd w:val="0"/>
        <w:spacing w:line="240" w:lineRule="auto"/>
        <w:ind w:firstLineChars="0" w:firstLine="0"/>
        <w:jc w:val="left"/>
        <w:rPr>
          <w:rFonts w:cs="Consolas"/>
          <w:color w:val="000000"/>
          <w:kern w:val="0"/>
          <w:sz w:val="21"/>
          <w:szCs w:val="21"/>
        </w:rPr>
      </w:pPr>
      <w:r>
        <w:rPr>
          <w:rFonts w:cs="Consolas"/>
          <w:color w:val="A31515"/>
          <w:kern w:val="0"/>
          <w:sz w:val="21"/>
          <w:szCs w:val="21"/>
        </w:rPr>
        <w:t>……</w:t>
      </w:r>
    </w:p>
    <w:p w14:paraId="4D467796" w14:textId="72C9DD34" w:rsidR="00252E40" w:rsidRPr="007540A9" w:rsidRDefault="00163355" w:rsidP="007540A9">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hint="eastAsia"/>
        </w:rPr>
        <w:t>实现效果借书效果如图2</w:t>
      </w:r>
      <w:r>
        <w:t>.</w:t>
      </w:r>
      <w:r>
        <w:rPr>
          <w:rFonts w:hint="eastAsia"/>
        </w:rPr>
        <w:t>4</w:t>
      </w:r>
      <w:r>
        <w:t>.1</w:t>
      </w:r>
      <w:r w:rsidR="003F5353">
        <w:t>4</w:t>
      </w:r>
      <w:r>
        <w:rPr>
          <w:rFonts w:hint="eastAsia"/>
        </w:rPr>
        <w:t>所示，还书效果如图2</w:t>
      </w:r>
      <w:r>
        <w:t>.4.1</w:t>
      </w:r>
      <w:r w:rsidR="003F5353">
        <w:t>5</w:t>
      </w:r>
      <w:r>
        <w:rPr>
          <w:rFonts w:hint="eastAsia"/>
        </w:rPr>
        <w:t>所示</w:t>
      </w:r>
      <w:r w:rsidR="00097B9F">
        <w:rPr>
          <w:rFonts w:hint="eastAsia"/>
        </w:rPr>
        <w:t>：</w:t>
      </w:r>
    </w:p>
    <w:p w14:paraId="7E6BB201" w14:textId="7D1507BA" w:rsidR="00A1029F" w:rsidRDefault="003A564F" w:rsidP="00D957C3">
      <w:pPr>
        <w:spacing w:beforeLines="50" w:before="163"/>
        <w:ind w:firstLineChars="0" w:firstLine="0"/>
        <w:jc w:val="center"/>
      </w:pPr>
      <w:r>
        <w:rPr>
          <w:noProof/>
        </w:rPr>
        <w:drawing>
          <wp:inline distT="0" distB="0" distL="0" distR="0" wp14:anchorId="4A9C9CCD" wp14:editId="30CE70D8">
            <wp:extent cx="4752217" cy="3308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2782" t="13138" r="22694" b="19350"/>
                    <a:stretch/>
                  </pic:blipFill>
                  <pic:spPr bwMode="auto">
                    <a:xfrm>
                      <a:off x="0" y="0"/>
                      <a:ext cx="4752217" cy="3308350"/>
                    </a:xfrm>
                    <a:prstGeom prst="rect">
                      <a:avLst/>
                    </a:prstGeom>
                    <a:ln>
                      <a:noFill/>
                    </a:ln>
                    <a:extLst>
                      <a:ext uri="{53640926-AAD7-44D8-BBD7-CCE9431645EC}">
                        <a14:shadowObscured xmlns:a14="http://schemas.microsoft.com/office/drawing/2010/main"/>
                      </a:ext>
                    </a:extLst>
                  </pic:spPr>
                </pic:pic>
              </a:graphicData>
            </a:graphic>
          </wp:inline>
        </w:drawing>
      </w:r>
    </w:p>
    <w:p w14:paraId="70DC2B76" w14:textId="15ECA691" w:rsidR="00537556" w:rsidRDefault="004F0C6A" w:rsidP="00537556">
      <w:pPr>
        <w:pStyle w:val="a5"/>
        <w:spacing w:before="163" w:after="163"/>
        <w:ind w:firstLine="420"/>
      </w:pPr>
      <w:r>
        <w:tab/>
      </w:r>
      <w:r>
        <w:rPr>
          <w:rFonts w:hint="eastAsia"/>
        </w:rPr>
        <w:t>图2</w:t>
      </w:r>
      <w:r>
        <w:t>.4.1</w:t>
      </w:r>
      <w:r w:rsidR="00537556">
        <w:t>4</w:t>
      </w:r>
      <w:r>
        <w:t xml:space="preserve"> </w:t>
      </w:r>
      <w:r>
        <w:rPr>
          <w:rFonts w:hint="eastAsia"/>
        </w:rPr>
        <w:t>借书效果示意图</w:t>
      </w:r>
    </w:p>
    <w:p w14:paraId="4A73F895" w14:textId="71B61A59" w:rsidR="00A81DA3" w:rsidRDefault="00537556" w:rsidP="00537556">
      <w:pPr>
        <w:ind w:firstLineChars="0" w:firstLine="0"/>
        <w:jc w:val="center"/>
      </w:pPr>
      <w:r>
        <w:rPr>
          <w:noProof/>
        </w:rPr>
        <w:lastRenderedPageBreak/>
        <w:drawing>
          <wp:inline distT="0" distB="0" distL="0" distR="0" wp14:anchorId="2A2B94B6" wp14:editId="2E8E06C7">
            <wp:extent cx="4752975" cy="3234653"/>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325" t="13985" r="22164" b="18824"/>
                    <a:stretch/>
                  </pic:blipFill>
                  <pic:spPr bwMode="auto">
                    <a:xfrm>
                      <a:off x="0" y="0"/>
                      <a:ext cx="4785075" cy="3256499"/>
                    </a:xfrm>
                    <a:prstGeom prst="rect">
                      <a:avLst/>
                    </a:prstGeom>
                    <a:ln>
                      <a:noFill/>
                    </a:ln>
                    <a:extLst>
                      <a:ext uri="{53640926-AAD7-44D8-BBD7-CCE9431645EC}">
                        <a14:shadowObscured xmlns:a14="http://schemas.microsoft.com/office/drawing/2010/main"/>
                      </a:ext>
                    </a:extLst>
                  </pic:spPr>
                </pic:pic>
              </a:graphicData>
            </a:graphic>
          </wp:inline>
        </w:drawing>
      </w:r>
    </w:p>
    <w:p w14:paraId="721DC4C9" w14:textId="5F738385" w:rsidR="00537556" w:rsidRDefault="00A2125C" w:rsidP="00A2125C">
      <w:pPr>
        <w:pStyle w:val="a5"/>
        <w:spacing w:before="163" w:after="163"/>
        <w:ind w:firstLine="420"/>
      </w:pPr>
      <w:r>
        <w:tab/>
      </w:r>
      <w:r>
        <w:rPr>
          <w:rFonts w:hint="eastAsia"/>
        </w:rPr>
        <w:t>图2</w:t>
      </w:r>
      <w:r>
        <w:t xml:space="preserve">.4.15 </w:t>
      </w:r>
      <w:r>
        <w:rPr>
          <w:rFonts w:hint="eastAsia"/>
        </w:rPr>
        <w:t>还书效果示意图</w:t>
      </w:r>
    </w:p>
    <w:p w14:paraId="6F23C359" w14:textId="7BCEBB81" w:rsidR="00A77C5E" w:rsidRDefault="00D312C9" w:rsidP="00A77C5E">
      <w:pPr>
        <w:ind w:firstLine="480"/>
      </w:pPr>
      <w:r>
        <w:rPr>
          <w:rFonts w:hint="eastAsia"/>
        </w:rPr>
        <w:t>接下来</w:t>
      </w:r>
      <w:r w:rsidR="00A656E3">
        <w:rPr>
          <w:rFonts w:hint="eastAsia"/>
        </w:rPr>
        <w:t>主要介绍的</w:t>
      </w:r>
      <w:r w:rsidR="00946BF6">
        <w:rPr>
          <w:rFonts w:hint="eastAsia"/>
        </w:rPr>
        <w:t>部分</w:t>
      </w:r>
      <w:r w:rsidR="00A656E3">
        <w:rPr>
          <w:rFonts w:hint="eastAsia"/>
        </w:rPr>
        <w:t>是</w:t>
      </w:r>
      <w:r w:rsidR="003650DF">
        <w:rPr>
          <w:rFonts w:hint="eastAsia"/>
        </w:rPr>
        <w:t>关于借阅时候的插入触发器、更新触发器和删除触发器。</w:t>
      </w:r>
    </w:p>
    <w:p w14:paraId="6D8977F4" w14:textId="0FBA0A71" w:rsidR="004212BF" w:rsidRDefault="00946BF6" w:rsidP="00A77C5E">
      <w:pPr>
        <w:ind w:firstLine="480"/>
      </w:pPr>
      <w:r>
        <w:rPr>
          <w:rFonts w:hint="eastAsia"/>
        </w:rPr>
        <w:t>首先是对于思路的讲解。</w:t>
      </w:r>
      <w:r w:rsidR="003650DF">
        <w:rPr>
          <w:rFonts w:hint="eastAsia"/>
        </w:rPr>
        <w:t>当我们插入一条新的借阅数据时，对应的读者的借阅次数会增加1次，图书的被借次数会增加1次，图书的剩余数量减少一本。还书的时候，会对借阅表中的归还日期n</w:t>
      </w:r>
      <w:r w:rsidR="003650DF">
        <w:t>ull</w:t>
      </w:r>
      <w:r w:rsidR="003650DF">
        <w:rPr>
          <w:rFonts w:hint="eastAsia"/>
        </w:rPr>
        <w:t>值进行归还日期的写入，图书的剩余数量会增加</w:t>
      </w:r>
      <w:r w:rsidR="00330269">
        <w:rPr>
          <w:rFonts w:hint="eastAsia"/>
        </w:rPr>
        <w:t>1</w:t>
      </w:r>
      <w:r w:rsidR="003650DF">
        <w:rPr>
          <w:rFonts w:hint="eastAsia"/>
        </w:rPr>
        <w:t>本。当管理员对</w:t>
      </w:r>
      <w:r w:rsidR="00330269">
        <w:rPr>
          <w:rFonts w:hint="eastAsia"/>
        </w:rPr>
        <w:t>借阅记录进行管理时，删除已有归还日期的历史借阅记录不会产生影响，删除未有归还日期的借阅记录会使图书的剩余数量增加一本。</w:t>
      </w:r>
      <w:r w:rsidR="006E096C">
        <w:rPr>
          <w:rFonts w:hint="eastAsia"/>
        </w:rPr>
        <w:t>三个触发器的代码如下所示：</w:t>
      </w:r>
    </w:p>
    <w:p w14:paraId="2454BE47" w14:textId="433C1CC2" w:rsidR="00A77C5E" w:rsidRPr="004212BF" w:rsidRDefault="00A77C5E" w:rsidP="00A77C5E">
      <w:pPr>
        <w:ind w:firstLineChars="0" w:firstLine="0"/>
      </w:pPr>
      <w:r>
        <w:rPr>
          <w:rFonts w:hint="eastAsia"/>
        </w:rPr>
        <w:t>1、插入触发器：</w:t>
      </w:r>
    </w:p>
    <w:p w14:paraId="68A36F1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Book_Handle]</w:t>
      </w:r>
    </w:p>
    <w:p w14:paraId="60E8F136"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ERT</w:t>
      </w:r>
      <w:r>
        <w:rPr>
          <w:rFonts w:ascii="Courier New" w:hAnsi="Courier New" w:cs="Courier New"/>
          <w:noProof/>
          <w:kern w:val="0"/>
          <w:sz w:val="20"/>
          <w:szCs w:val="20"/>
        </w:rPr>
        <w:t xml:space="preserve"> </w:t>
      </w:r>
    </w:p>
    <w:p w14:paraId="637A7F2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6D6BFF0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6322F0C0"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4E7AEDD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w:t>
      </w:r>
    </w:p>
    <w:p w14:paraId="5D03F147"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14:paraId="7B4C214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32A4D3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78516B0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被借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被借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w:t>
      </w:r>
      <w:r>
        <w:rPr>
          <w:rFonts w:ascii="Courier New" w:hAnsi="Courier New" w:cs="Courier New"/>
          <w:noProof/>
          <w:color w:val="008080"/>
          <w:kern w:val="0"/>
          <w:sz w:val="20"/>
          <w:szCs w:val="20"/>
        </w:rPr>
        <w:lastRenderedPageBreak/>
        <w:t>okNumber</w:t>
      </w:r>
    </w:p>
    <w:p w14:paraId="66849DF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p>
    <w:p w14:paraId="08AE3C8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1F5572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f</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st</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p>
    <w:p w14:paraId="2C15347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BEGIN</w:t>
      </w:r>
    </w:p>
    <w:p w14:paraId="448BA9E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FF0000"/>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图书已被借完</w:t>
      </w:r>
      <w:r>
        <w:rPr>
          <w:rFonts w:ascii="Courier New" w:hAnsi="Courier New" w:cs="Courier New"/>
          <w:noProof/>
          <w:color w:val="FF0000"/>
          <w:kern w:val="0"/>
          <w:sz w:val="20"/>
          <w:szCs w:val="20"/>
        </w:rPr>
        <w:t>'</w:t>
      </w:r>
    </w:p>
    <w:p w14:paraId="3D00E9FD"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ROLLBACK</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14:paraId="671D732A"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END</w:t>
      </w:r>
    </w:p>
    <w:p w14:paraId="03B50B7B"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lse</w:t>
      </w:r>
    </w:p>
    <w:p w14:paraId="1965F14A" w14:textId="20BCBD40" w:rsidR="00A2125C" w:rsidRPr="00D11451" w:rsidRDefault="00D11451" w:rsidP="00420794">
      <w:pPr>
        <w:wordWrap w:val="0"/>
        <w:autoSpaceDE w:val="0"/>
        <w:autoSpaceDN w:val="0"/>
        <w:adjustRightInd w:val="0"/>
        <w:spacing w:line="240" w:lineRule="auto"/>
        <w:ind w:left="420" w:firstLineChars="0" w:firstLine="42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插入成功</w:t>
      </w:r>
      <w:r>
        <w:rPr>
          <w:rFonts w:ascii="Courier New" w:hAnsi="Courier New" w:cs="Courier New"/>
          <w:noProof/>
          <w:color w:val="FF0000"/>
          <w:kern w:val="0"/>
          <w:sz w:val="20"/>
          <w:szCs w:val="20"/>
        </w:rPr>
        <w:t>'</w:t>
      </w:r>
    </w:p>
    <w:p w14:paraId="4BDE207B" w14:textId="004438D2" w:rsidR="00A81DA3" w:rsidRDefault="00A77C5E" w:rsidP="00A77C5E">
      <w:pPr>
        <w:ind w:firstLineChars="0" w:firstLine="0"/>
        <w:jc w:val="left"/>
      </w:pPr>
      <w:r>
        <w:rPr>
          <w:rFonts w:hint="eastAsia"/>
        </w:rPr>
        <w:t>2、更新触发器：</w:t>
      </w:r>
    </w:p>
    <w:p w14:paraId="69D56B7E"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turnHandle]</w:t>
      </w:r>
      <w:r>
        <w:rPr>
          <w:rFonts w:ascii="Courier New" w:hAnsi="Courier New" w:cs="Courier New"/>
          <w:noProof/>
          <w:kern w:val="0"/>
          <w:sz w:val="20"/>
          <w:szCs w:val="20"/>
        </w:rPr>
        <w:t xml:space="preserve"> </w:t>
      </w:r>
    </w:p>
    <w:p w14:paraId="3B89AAF3"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p>
    <w:p w14:paraId="2B6FEE84"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001E0750"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1B0B34DF"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0543A161" w14:textId="3CF1287A" w:rsidR="005157E4" w:rsidRDefault="002E7A6B" w:rsidP="00420794">
      <w:pPr>
        <w:wordWrap w:val="0"/>
        <w:ind w:firstLineChars="10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0AAAB82D" w14:textId="0448C526" w:rsidR="005157E4" w:rsidRDefault="005157E4" w:rsidP="005157E4">
      <w:pPr>
        <w:ind w:firstLineChars="0" w:firstLine="0"/>
        <w:jc w:val="left"/>
      </w:pPr>
      <w:r w:rsidRPr="005157E4">
        <w:rPr>
          <w:rFonts w:hint="eastAsia"/>
        </w:rPr>
        <w:t>3、删除触发器</w:t>
      </w:r>
      <w:r>
        <w:rPr>
          <w:rFonts w:hint="eastAsia"/>
        </w:rPr>
        <w:t>:</w:t>
      </w:r>
    </w:p>
    <w:p w14:paraId="682F1384"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DeleteBook]</w:t>
      </w:r>
    </w:p>
    <w:p w14:paraId="710CA44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LETE</w:t>
      </w:r>
    </w:p>
    <w:p w14:paraId="0D0795F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7710A13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540559D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atetime</w:t>
      </w:r>
    </w:p>
    <w:p w14:paraId="6C54D3BD"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ab/>
      </w:r>
    </w:p>
    <w:p w14:paraId="0D4BE7CF"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408A447"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7263F46" w14:textId="77777777" w:rsidR="00946BF6" w:rsidRDefault="00420794" w:rsidP="00946BF6">
      <w:pPr>
        <w:wordWrap w:val="0"/>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i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14:paraId="1D7299A9" w14:textId="0D063DF4" w:rsidR="00946BF6" w:rsidRDefault="00946BF6" w:rsidP="00946BF6">
      <w:pPr>
        <w:pStyle w:val="a8"/>
        <w:spacing w:before="81" w:after="81"/>
        <w:ind w:firstLine="480"/>
      </w:pPr>
      <w:bookmarkStart w:id="19" w:name="_Toc24481029"/>
      <w:r>
        <w:rPr>
          <w:rFonts w:hint="eastAsia"/>
        </w:rPr>
        <w:t>2</w:t>
      </w:r>
      <w:r>
        <w:t>.4.</w:t>
      </w:r>
      <w:r w:rsidR="006135ED">
        <w:t>5</w:t>
      </w:r>
      <w:r>
        <w:t xml:space="preserve"> </w:t>
      </w:r>
      <w:r>
        <w:rPr>
          <w:rFonts w:hint="eastAsia"/>
        </w:rPr>
        <w:t>排行</w:t>
      </w:r>
      <w:proofErr w:type="gramStart"/>
      <w:r>
        <w:rPr>
          <w:rFonts w:hint="eastAsia"/>
        </w:rPr>
        <w:t>榜</w:t>
      </w:r>
      <w:r w:rsidR="003D69E8">
        <w:rPr>
          <w:rFonts w:hint="eastAsia"/>
        </w:rPr>
        <w:t>部分</w:t>
      </w:r>
      <w:proofErr w:type="gramEnd"/>
      <w:r>
        <w:rPr>
          <w:rFonts w:hint="eastAsia"/>
        </w:rPr>
        <w:t>代码的讲解及运行效果</w:t>
      </w:r>
      <w:bookmarkEnd w:id="19"/>
    </w:p>
    <w:p w14:paraId="3E05AFB6" w14:textId="2160A59D" w:rsidR="00A81DA3" w:rsidRDefault="00D029A5" w:rsidP="00D029A5">
      <w:pPr>
        <w:ind w:firstLineChars="0" w:firstLine="420"/>
        <w:jc w:val="left"/>
      </w:pPr>
      <w:r>
        <w:rPr>
          <w:rFonts w:hint="eastAsia"/>
        </w:rPr>
        <w:t>第四部分是关于排行榜查询的图表显示</w:t>
      </w:r>
      <w:r w:rsidR="001464DA">
        <w:rPr>
          <w:rFonts w:hint="eastAsia"/>
        </w:rPr>
        <w:t>内容，在本图书管理数据库中</w:t>
      </w:r>
      <w:r w:rsidR="003D69E8">
        <w:rPr>
          <w:rFonts w:hint="eastAsia"/>
        </w:rPr>
        <w:t>我在读者客户端设置了排行榜的功能。除了包括图书排行榜和读者排行榜的表格显示外，还设置更为直观的柱形图显示，丰富了功能。</w:t>
      </w:r>
    </w:p>
    <w:p w14:paraId="13BE2FA3" w14:textId="1BE93C0B" w:rsidR="003D69E8" w:rsidRDefault="002B7CF8" w:rsidP="00D029A5">
      <w:pPr>
        <w:ind w:firstLineChars="0" w:firstLine="420"/>
        <w:jc w:val="left"/>
      </w:pPr>
      <w:r>
        <w:rPr>
          <w:rFonts w:hint="eastAsia"/>
        </w:rPr>
        <w:t>在这一部分中，与之前不同的一个地方是</w:t>
      </w:r>
      <w:proofErr w:type="gramStart"/>
      <w:r>
        <w:rPr>
          <w:rFonts w:hint="eastAsia"/>
        </w:rPr>
        <w:t>把类型</w:t>
      </w:r>
      <w:proofErr w:type="gramEnd"/>
      <w:r>
        <w:rPr>
          <w:rFonts w:hint="eastAsia"/>
        </w:rPr>
        <w:t>这张表和图书表的联系起来，加入D</w:t>
      </w:r>
      <w:r>
        <w:t>ESC</w:t>
      </w:r>
      <w:r>
        <w:rPr>
          <w:rFonts w:hint="eastAsia"/>
        </w:rPr>
        <w:t>的降序排列语句。</w:t>
      </w:r>
      <w:r w:rsidR="00F72629">
        <w:rPr>
          <w:rFonts w:hint="eastAsia"/>
        </w:rPr>
        <w:t>重要</w:t>
      </w:r>
      <w:r w:rsidR="003D69E8">
        <w:rPr>
          <w:rFonts w:hint="eastAsia"/>
        </w:rPr>
        <w:t>的</w:t>
      </w:r>
      <w:r w:rsidR="003B6F34">
        <w:rPr>
          <w:rFonts w:hint="eastAsia"/>
        </w:rPr>
        <w:t>代码如下所示</w:t>
      </w:r>
      <w:r w:rsidR="00C97023">
        <w:rPr>
          <w:rFonts w:hint="eastAsia"/>
        </w:rPr>
        <w:t>（只展示图书部分，读者相似）</w:t>
      </w:r>
      <w:r w:rsidR="003B6F34">
        <w:rPr>
          <w:rFonts w:hint="eastAsia"/>
        </w:rPr>
        <w:t>：</w:t>
      </w:r>
    </w:p>
    <w:p w14:paraId="4A6D018F" w14:textId="205D13C1" w:rsidR="00C97023" w:rsidRPr="00C97023" w:rsidRDefault="00763C84"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Pr>
          <w:rFonts w:cs="Consolas"/>
          <w:color w:val="0000FF"/>
          <w:kern w:val="0"/>
          <w:sz w:val="21"/>
          <w:szCs w:val="21"/>
          <w:highlight w:val="white"/>
        </w:rPr>
        <w:t>……</w:t>
      </w:r>
      <w:r w:rsidR="00C97023" w:rsidRPr="00C97023">
        <w:rPr>
          <w:rFonts w:cs="Consolas"/>
          <w:color w:val="0000FF"/>
          <w:kern w:val="0"/>
          <w:sz w:val="21"/>
          <w:szCs w:val="21"/>
          <w:highlight w:val="white"/>
        </w:rPr>
        <w:t>Dim</w:t>
      </w:r>
      <w:r w:rsidR="00C97023" w:rsidRPr="00C97023">
        <w:rPr>
          <w:rFonts w:cs="Consolas"/>
          <w:color w:val="000000"/>
          <w:kern w:val="0"/>
          <w:sz w:val="21"/>
          <w:szCs w:val="21"/>
          <w:highlight w:val="white"/>
        </w:rPr>
        <w:t xml:space="preserve"> strSq2 </w:t>
      </w:r>
      <w:r w:rsidR="00C97023" w:rsidRPr="00C97023">
        <w:rPr>
          <w:rFonts w:cs="Consolas"/>
          <w:color w:val="0000FF"/>
          <w:kern w:val="0"/>
          <w:sz w:val="21"/>
          <w:szCs w:val="21"/>
          <w:highlight w:val="white"/>
        </w:rPr>
        <w:t>As</w:t>
      </w:r>
      <w:r w:rsidR="00C97023" w:rsidRPr="00C97023">
        <w:rPr>
          <w:rFonts w:cs="Consolas"/>
          <w:color w:val="000000"/>
          <w:kern w:val="0"/>
          <w:sz w:val="21"/>
          <w:szCs w:val="21"/>
          <w:highlight w:val="white"/>
        </w:rPr>
        <w:t xml:space="preserve"> </w:t>
      </w:r>
      <w:r w:rsidR="00C97023" w:rsidRPr="00C97023">
        <w:rPr>
          <w:rFonts w:cs="Consolas"/>
          <w:color w:val="0000FF"/>
          <w:kern w:val="0"/>
          <w:sz w:val="21"/>
          <w:szCs w:val="21"/>
          <w:highlight w:val="white"/>
        </w:rPr>
        <w:t>String</w:t>
      </w:r>
      <w:r w:rsidR="00C97023" w:rsidRPr="00C97023">
        <w:rPr>
          <w:rFonts w:cs="Consolas"/>
          <w:color w:val="000000"/>
          <w:kern w:val="0"/>
          <w:sz w:val="21"/>
          <w:szCs w:val="21"/>
          <w:highlight w:val="white"/>
        </w:rPr>
        <w:t xml:space="preserve"> = </w:t>
      </w:r>
      <w:r w:rsidR="00C97023" w:rsidRPr="00C97023">
        <w:rPr>
          <w:rFonts w:cs="Consolas"/>
          <w:color w:val="A31515"/>
          <w:kern w:val="0"/>
          <w:sz w:val="21"/>
          <w:szCs w:val="21"/>
          <w:highlight w:val="white"/>
        </w:rPr>
        <w:t>"SELECT 图书.*,类型.类型名 FROM 图书,类型 WHERE 图</w:t>
      </w:r>
      <w:r w:rsidR="00C97023" w:rsidRPr="00C97023">
        <w:rPr>
          <w:rFonts w:cs="Consolas"/>
          <w:color w:val="A31515"/>
          <w:kern w:val="0"/>
          <w:sz w:val="21"/>
          <w:szCs w:val="21"/>
          <w:highlight w:val="white"/>
        </w:rPr>
        <w:lastRenderedPageBreak/>
        <w:t>书.类型编号=类型.类型编号 ORDER BY 被借次数 DESC"</w:t>
      </w:r>
      <w:r w:rsidR="00480D3E">
        <w:rPr>
          <w:rFonts w:cs="Consolas"/>
          <w:color w:val="A31515"/>
          <w:kern w:val="0"/>
          <w:sz w:val="21"/>
          <w:szCs w:val="21"/>
          <w:highlight w:val="white"/>
        </w:rPr>
        <w:t xml:space="preserve"> </w:t>
      </w:r>
      <w:r w:rsidR="00270BBF">
        <w:rPr>
          <w:rFonts w:cs="Consolas"/>
          <w:color w:val="A31515"/>
          <w:kern w:val="0"/>
          <w:sz w:val="21"/>
          <w:szCs w:val="21"/>
          <w:highlight w:val="white"/>
        </w:rPr>
        <w:t xml:space="preserve"> </w:t>
      </w:r>
      <w:r w:rsidR="00480D3E" w:rsidRPr="00C97023">
        <w:rPr>
          <w:rFonts w:cs="Consolas"/>
          <w:color w:val="008000"/>
          <w:kern w:val="0"/>
          <w:sz w:val="21"/>
          <w:szCs w:val="21"/>
          <w:highlight w:val="white"/>
        </w:rPr>
        <w:t>'</w:t>
      </w:r>
      <w:r w:rsidR="00480D3E">
        <w:rPr>
          <w:rFonts w:cs="Consolas" w:hint="eastAsia"/>
          <w:color w:val="008000"/>
          <w:kern w:val="0"/>
          <w:sz w:val="21"/>
          <w:szCs w:val="21"/>
          <w:highlight w:val="white"/>
        </w:rPr>
        <w:t>按照被借次数降序排列</w:t>
      </w:r>
      <w:r w:rsidR="00270BBF">
        <w:rPr>
          <w:rFonts w:cs="Consolas" w:hint="eastAsia"/>
          <w:color w:val="008000"/>
          <w:kern w:val="0"/>
          <w:sz w:val="21"/>
          <w:szCs w:val="21"/>
          <w:highlight w:val="white"/>
        </w:rPr>
        <w:t>显示</w:t>
      </w:r>
    </w:p>
    <w:p w14:paraId="52E19E6B" w14:textId="759AE3D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00FF"/>
          <w:kern w:val="0"/>
          <w:sz w:val="21"/>
          <w:szCs w:val="21"/>
          <w:highlight w:val="white"/>
        </w:rPr>
        <w:t>Dim</w:t>
      </w:r>
      <w:r w:rsidRPr="00C97023">
        <w:rPr>
          <w:rFonts w:cs="Consolas"/>
          <w:color w:val="000000"/>
          <w:kern w:val="0"/>
          <w:sz w:val="21"/>
          <w:szCs w:val="21"/>
          <w:highlight w:val="white"/>
        </w:rPr>
        <w:t xml:space="preserve"> </w:t>
      </w:r>
      <w:proofErr w:type="spellStart"/>
      <w:r w:rsidRPr="00C97023">
        <w:rPr>
          <w:rFonts w:cs="Consolas"/>
          <w:color w:val="000000"/>
          <w:kern w:val="0"/>
          <w:sz w:val="21"/>
          <w:szCs w:val="21"/>
          <w:highlight w:val="white"/>
        </w:rPr>
        <w:t>myConnection</w:t>
      </w:r>
      <w:proofErr w:type="spellEnd"/>
      <w:r w:rsidRPr="00C97023">
        <w:rPr>
          <w:rFonts w:cs="Consolas"/>
          <w:color w:val="000000"/>
          <w:kern w:val="0"/>
          <w:sz w:val="21"/>
          <w:szCs w:val="21"/>
          <w:highlight w:val="white"/>
        </w:rPr>
        <w:t xml:space="preserve"> </w:t>
      </w:r>
      <w:r w:rsidRPr="00C97023">
        <w:rPr>
          <w:rFonts w:cs="Consolas"/>
          <w:color w:val="0000FF"/>
          <w:kern w:val="0"/>
          <w:sz w:val="21"/>
          <w:szCs w:val="21"/>
          <w:highlight w:val="white"/>
        </w:rPr>
        <w:t>As</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 xml:space="preserve"> = </w:t>
      </w:r>
      <w:r w:rsidRPr="00C97023">
        <w:rPr>
          <w:rFonts w:cs="Consolas"/>
          <w:color w:val="0000FF"/>
          <w:kern w:val="0"/>
          <w:sz w:val="21"/>
          <w:szCs w:val="21"/>
          <w:highlight w:val="white"/>
        </w:rPr>
        <w:t>New</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w:t>
      </w:r>
      <w:proofErr w:type="spellStart"/>
      <w:r w:rsidRPr="00C97023">
        <w:rPr>
          <w:rFonts w:cs="Consolas"/>
          <w:color w:val="000000"/>
          <w:kern w:val="0"/>
          <w:sz w:val="21"/>
          <w:szCs w:val="21"/>
          <w:highlight w:val="white"/>
        </w:rPr>
        <w:t>strConnection</w:t>
      </w:r>
      <w:proofErr w:type="spellEnd"/>
      <w:r w:rsidRPr="00C97023">
        <w:rPr>
          <w:rFonts w:cs="Consolas"/>
          <w:color w:val="000000"/>
          <w:kern w:val="0"/>
          <w:sz w:val="21"/>
          <w:szCs w:val="21"/>
          <w:highlight w:val="white"/>
        </w:rPr>
        <w:t>)</w:t>
      </w:r>
    </w:p>
    <w:p w14:paraId="1841CB21" w14:textId="592C8FE1" w:rsidR="00862821" w:rsidRDefault="00862821" w:rsidP="00C97023">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50124309" w14:textId="2C2B680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设置DataGrid</w:t>
      </w:r>
      <w:r>
        <w:rPr>
          <w:rFonts w:cs="Consolas"/>
          <w:color w:val="008000"/>
          <w:kern w:val="0"/>
          <w:sz w:val="21"/>
          <w:szCs w:val="21"/>
          <w:highlight w:val="white"/>
        </w:rPr>
        <w:t>3</w:t>
      </w:r>
      <w:r>
        <w:rPr>
          <w:rFonts w:cs="Consolas" w:hint="eastAsia"/>
          <w:color w:val="008000"/>
          <w:kern w:val="0"/>
          <w:sz w:val="21"/>
          <w:szCs w:val="21"/>
          <w:highlight w:val="white"/>
        </w:rPr>
        <w:t>的</w:t>
      </w:r>
      <w:r w:rsidRPr="00C97023">
        <w:rPr>
          <w:rFonts w:cs="Consolas"/>
          <w:color w:val="008000"/>
          <w:kern w:val="0"/>
          <w:sz w:val="21"/>
          <w:szCs w:val="21"/>
          <w:highlight w:val="white"/>
        </w:rPr>
        <w:t>数据源</w:t>
      </w:r>
    </w:p>
    <w:p w14:paraId="67A29BB7" w14:textId="63D4CB6C"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C97023">
        <w:rPr>
          <w:rFonts w:cs="Consolas"/>
          <w:color w:val="000000"/>
          <w:kern w:val="0"/>
          <w:sz w:val="21"/>
          <w:szCs w:val="21"/>
          <w:highlight w:val="white"/>
        </w:rPr>
        <w:t>bookrank</w:t>
      </w:r>
      <w:proofErr w:type="spellEnd"/>
      <w:r w:rsidRPr="00C97023">
        <w:rPr>
          <w:rFonts w:cs="Consolas"/>
          <w:color w:val="000000"/>
          <w:kern w:val="0"/>
          <w:sz w:val="21"/>
          <w:szCs w:val="21"/>
          <w:highlight w:val="white"/>
        </w:rPr>
        <w:t xml:space="preserve"> = </w:t>
      </w:r>
      <w:proofErr w:type="spellStart"/>
      <w:r w:rsidRPr="00C97023">
        <w:rPr>
          <w:rFonts w:cs="Consolas"/>
          <w:color w:val="000000"/>
          <w:kern w:val="0"/>
          <w:sz w:val="21"/>
          <w:szCs w:val="21"/>
          <w:highlight w:val="white"/>
        </w:rPr>
        <w:t>dt.Tables</w:t>
      </w:r>
      <w:proofErr w:type="spellEnd"/>
      <w:r w:rsidRPr="00C97023">
        <w:rPr>
          <w:rFonts w:cs="Consolas"/>
          <w:color w:val="000000"/>
          <w:kern w:val="0"/>
          <w:sz w:val="21"/>
          <w:szCs w:val="21"/>
          <w:highlight w:val="white"/>
        </w:rPr>
        <w:t>(</w:t>
      </w:r>
      <w:r w:rsidRPr="00C97023">
        <w:rPr>
          <w:rFonts w:cs="Consolas"/>
          <w:color w:val="A31515"/>
          <w:kern w:val="0"/>
          <w:sz w:val="21"/>
          <w:szCs w:val="21"/>
          <w:highlight w:val="white"/>
        </w:rPr>
        <w:t>"图书"</w:t>
      </w:r>
      <w:r w:rsidRPr="00C97023">
        <w:rPr>
          <w:rFonts w:cs="Consolas"/>
          <w:color w:val="000000"/>
          <w:kern w:val="0"/>
          <w:sz w:val="21"/>
          <w:szCs w:val="21"/>
          <w:highlight w:val="white"/>
        </w:rPr>
        <w:t>)</w:t>
      </w:r>
    </w:p>
    <w:p w14:paraId="24EE72B5" w14:textId="22ED4940" w:rsidR="00217916" w:rsidRDefault="00C97023" w:rsidP="00C97023">
      <w:pPr>
        <w:wordWrap w:val="0"/>
        <w:ind w:firstLineChars="0" w:firstLine="0"/>
        <w:jc w:val="left"/>
        <w:rPr>
          <w:rFonts w:cs="Consolas"/>
          <w:color w:val="000000"/>
          <w:kern w:val="0"/>
          <w:sz w:val="21"/>
          <w:szCs w:val="21"/>
        </w:rPr>
      </w:pPr>
      <w:r w:rsidRPr="00C97023">
        <w:rPr>
          <w:rFonts w:cs="Consolas"/>
          <w:color w:val="000000"/>
          <w:kern w:val="0"/>
          <w:sz w:val="21"/>
          <w:szCs w:val="21"/>
          <w:highlight w:val="white"/>
        </w:rPr>
        <w:t xml:space="preserve">DataGridView3.DataSource = </w:t>
      </w:r>
      <w:proofErr w:type="spellStart"/>
      <w:r w:rsidRPr="00C97023">
        <w:rPr>
          <w:rFonts w:cs="Consolas"/>
          <w:color w:val="000000"/>
          <w:kern w:val="0"/>
          <w:sz w:val="21"/>
          <w:szCs w:val="21"/>
          <w:highlight w:val="white"/>
        </w:rPr>
        <w:t>bookrank</w:t>
      </w:r>
      <w:proofErr w:type="spellEnd"/>
    </w:p>
    <w:p w14:paraId="041FD054" w14:textId="74EDBAF7" w:rsidR="00617E89" w:rsidRDefault="00617E89" w:rsidP="00617E89">
      <w:pPr>
        <w:ind w:firstLineChars="0" w:firstLine="0"/>
      </w:pPr>
      <w:r>
        <w:rPr>
          <w:rFonts w:hint="eastAsia"/>
          <w:highlight w:val="white"/>
        </w:rPr>
        <w:t>实现的效果如图</w:t>
      </w:r>
      <w:r>
        <w:rPr>
          <w:rFonts w:hint="eastAsia"/>
        </w:rPr>
        <w:t>2</w:t>
      </w:r>
      <w:r>
        <w:t>.4.16</w:t>
      </w:r>
      <w:r>
        <w:rPr>
          <w:rFonts w:hint="eastAsia"/>
          <w:highlight w:val="white"/>
        </w:rPr>
        <w:t>所示：</w:t>
      </w:r>
    </w:p>
    <w:p w14:paraId="5F2A9CF9" w14:textId="56AC7436" w:rsidR="00617E89" w:rsidRPr="00C97023" w:rsidRDefault="00617E89" w:rsidP="00451C7C">
      <w:pPr>
        <w:spacing w:beforeLines="50" w:before="163"/>
        <w:ind w:firstLineChars="0" w:firstLine="0"/>
        <w:jc w:val="center"/>
        <w:rPr>
          <w:sz w:val="21"/>
          <w:szCs w:val="21"/>
        </w:rPr>
      </w:pPr>
      <w:r>
        <w:rPr>
          <w:noProof/>
        </w:rPr>
        <w:drawing>
          <wp:inline distT="0" distB="0" distL="0" distR="0" wp14:anchorId="30F31DC6" wp14:editId="3AB234AE">
            <wp:extent cx="4943475" cy="34385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958" t="13812" r="23259" b="19653"/>
                    <a:stretch/>
                  </pic:blipFill>
                  <pic:spPr bwMode="auto">
                    <a:xfrm>
                      <a:off x="0" y="0"/>
                      <a:ext cx="4962145" cy="3451511"/>
                    </a:xfrm>
                    <a:prstGeom prst="rect">
                      <a:avLst/>
                    </a:prstGeom>
                    <a:ln>
                      <a:noFill/>
                    </a:ln>
                    <a:extLst>
                      <a:ext uri="{53640926-AAD7-44D8-BBD7-CCE9431645EC}">
                        <a14:shadowObscured xmlns:a14="http://schemas.microsoft.com/office/drawing/2010/main"/>
                      </a:ext>
                    </a:extLst>
                  </pic:spPr>
                </pic:pic>
              </a:graphicData>
            </a:graphic>
          </wp:inline>
        </w:drawing>
      </w:r>
    </w:p>
    <w:p w14:paraId="13D64991" w14:textId="5FA8049C" w:rsidR="003D69E8" w:rsidRDefault="0040557A" w:rsidP="00451C7C">
      <w:pPr>
        <w:pStyle w:val="a5"/>
        <w:spacing w:before="163" w:after="163"/>
        <w:ind w:firstLine="420"/>
      </w:pPr>
      <w:r>
        <w:tab/>
      </w:r>
      <w:r w:rsidR="00451C7C">
        <w:rPr>
          <w:rFonts w:hint="eastAsia"/>
        </w:rPr>
        <w:t>图2</w:t>
      </w:r>
      <w:r w:rsidR="00451C7C">
        <w:t xml:space="preserve">.4.16 </w:t>
      </w:r>
      <w:r w:rsidR="00451C7C">
        <w:rPr>
          <w:rFonts w:hint="eastAsia"/>
        </w:rPr>
        <w:t>排行榜表格显示</w:t>
      </w:r>
    </w:p>
    <w:p w14:paraId="4BC5D03A" w14:textId="66DF5186" w:rsidR="00B25B25" w:rsidRDefault="00B25B25" w:rsidP="00B25B25">
      <w:pPr>
        <w:ind w:firstLine="480"/>
      </w:pPr>
      <w:r>
        <w:rPr>
          <w:rFonts w:hint="eastAsia"/>
        </w:rPr>
        <w:t>图表部分的代码使用了V</w:t>
      </w:r>
      <w:r>
        <w:t>B.NET</w:t>
      </w:r>
      <w:r>
        <w:rPr>
          <w:rFonts w:hint="eastAsia"/>
        </w:rPr>
        <w:t>中的C</w:t>
      </w:r>
      <w:r>
        <w:t>HART</w:t>
      </w:r>
      <w:r>
        <w:rPr>
          <w:rFonts w:hint="eastAsia"/>
        </w:rPr>
        <w:t>控件，关键</w:t>
      </w:r>
      <w:r w:rsidR="009D49DA">
        <w:rPr>
          <w:rFonts w:hint="eastAsia"/>
        </w:rPr>
        <w:t>部分</w:t>
      </w:r>
      <w:r>
        <w:rPr>
          <w:rFonts w:hint="eastAsia"/>
        </w:rPr>
        <w:t>的代码如下：</w:t>
      </w:r>
    </w:p>
    <w:p w14:paraId="15EA4B64" w14:textId="4C03A386"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book</w:t>
      </w:r>
      <w:proofErr w:type="spellEnd"/>
      <w:r w:rsidRPr="00336F2E">
        <w:rPr>
          <w:rFonts w:cs="Consolas"/>
          <w:color w:val="000000"/>
          <w:kern w:val="0"/>
          <w:sz w:val="21"/>
          <w:szCs w:val="21"/>
          <w:highlight w:val="white"/>
        </w:rPr>
        <w:t xml:space="preserve"> = </w:t>
      </w:r>
      <w:proofErr w:type="spellStart"/>
      <w:r w:rsidRPr="00336F2E">
        <w:rPr>
          <w:rFonts w:cs="Consolas"/>
          <w:color w:val="000000"/>
          <w:kern w:val="0"/>
          <w:sz w:val="21"/>
          <w:szCs w:val="21"/>
          <w:highlight w:val="white"/>
        </w:rPr>
        <w:t>dt.Tables</w:t>
      </w:r>
      <w:proofErr w:type="spellEnd"/>
      <w:r w:rsidRPr="00336F2E">
        <w:rPr>
          <w:rFonts w:cs="Consolas"/>
          <w:color w:val="000000"/>
          <w:kern w:val="0"/>
          <w:sz w:val="21"/>
          <w:szCs w:val="21"/>
          <w:highlight w:val="white"/>
        </w:rPr>
        <w:t>(</w:t>
      </w:r>
      <w:r w:rsidRPr="00336F2E">
        <w:rPr>
          <w:rFonts w:cs="Consolas"/>
          <w:color w:val="A31515"/>
          <w:kern w:val="0"/>
          <w:sz w:val="21"/>
          <w:szCs w:val="21"/>
          <w:highlight w:val="white"/>
        </w:rPr>
        <w:t>"图书"</w:t>
      </w:r>
      <w:r w:rsidRPr="00336F2E">
        <w:rPr>
          <w:rFonts w:cs="Consolas"/>
          <w:color w:val="000000"/>
          <w:kern w:val="0"/>
          <w:sz w:val="21"/>
          <w:szCs w:val="21"/>
          <w:highlight w:val="white"/>
        </w:rPr>
        <w:t>)</w:t>
      </w:r>
    </w:p>
    <w:p w14:paraId="585B04FB" w14:textId="6A7742E2"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1.DataSource = </w:t>
      </w:r>
      <w:proofErr w:type="spellStart"/>
      <w:r w:rsidRPr="00336F2E">
        <w:rPr>
          <w:rFonts w:cs="Consolas"/>
          <w:color w:val="000000"/>
          <w:kern w:val="0"/>
          <w:sz w:val="21"/>
          <w:szCs w:val="21"/>
          <w:highlight w:val="white"/>
        </w:rPr>
        <w:t>rankbook</w:t>
      </w:r>
      <w:proofErr w:type="spellEnd"/>
    </w:p>
    <w:p w14:paraId="36DB003A" w14:textId="2DCB9700"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DataBind()</w:t>
      </w:r>
    </w:p>
    <w:p w14:paraId="766CA434" w14:textId="3D1AAD7D" w:rsidR="00763C84" w:rsidRPr="00336F2E" w:rsidRDefault="00763C84"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Pr>
          <w:rFonts w:cs="Consolas" w:hint="eastAsia"/>
          <w:color w:val="008000"/>
          <w:kern w:val="0"/>
          <w:sz w:val="21"/>
          <w:szCs w:val="21"/>
          <w:highlight w:val="white"/>
        </w:rPr>
        <w:t>对c</w:t>
      </w:r>
      <w:r>
        <w:rPr>
          <w:rFonts w:cs="Consolas"/>
          <w:color w:val="008000"/>
          <w:kern w:val="0"/>
          <w:sz w:val="21"/>
          <w:szCs w:val="21"/>
          <w:highlight w:val="white"/>
        </w:rPr>
        <w:t>hart1</w:t>
      </w:r>
      <w:r>
        <w:rPr>
          <w:rFonts w:cs="Consolas" w:hint="eastAsia"/>
          <w:color w:val="008000"/>
          <w:kern w:val="0"/>
          <w:sz w:val="21"/>
          <w:szCs w:val="21"/>
          <w:highlight w:val="white"/>
        </w:rPr>
        <w:t>的横纵坐标进行设置，下面的c</w:t>
      </w:r>
      <w:r>
        <w:rPr>
          <w:rFonts w:cs="Consolas"/>
          <w:color w:val="008000"/>
          <w:kern w:val="0"/>
          <w:sz w:val="21"/>
          <w:szCs w:val="21"/>
          <w:highlight w:val="white"/>
        </w:rPr>
        <w:t>hart2</w:t>
      </w:r>
      <w:r>
        <w:rPr>
          <w:rFonts w:cs="Consolas" w:hint="eastAsia"/>
          <w:color w:val="008000"/>
          <w:kern w:val="0"/>
          <w:sz w:val="21"/>
          <w:szCs w:val="21"/>
          <w:highlight w:val="white"/>
        </w:rPr>
        <w:t>是一样的</w:t>
      </w:r>
    </w:p>
    <w:p w14:paraId="0AA49242" w14:textId="60615B6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书名"</w:t>
      </w:r>
    </w:p>
    <w:p w14:paraId="438173B7" w14:textId="5B0644E2" w:rsidR="00B25B25" w:rsidRDefault="00336F2E" w:rsidP="00336F2E">
      <w:pPr>
        <w:wordWrap w:val="0"/>
        <w:ind w:firstLineChars="0" w:firstLine="0"/>
        <w:rPr>
          <w:rFonts w:cs="Consolas"/>
          <w:color w:val="A31515"/>
          <w:kern w:val="0"/>
          <w:sz w:val="21"/>
          <w:szCs w:val="21"/>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被借次数"</w:t>
      </w:r>
    </w:p>
    <w:p w14:paraId="7168C8C2" w14:textId="77777777"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3E81EF00" w14:textId="50C6B05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people</w:t>
      </w:r>
      <w:proofErr w:type="spellEnd"/>
      <w:r w:rsidRPr="00336F2E">
        <w:rPr>
          <w:rFonts w:cs="Consolas"/>
          <w:color w:val="000000"/>
          <w:kern w:val="0"/>
          <w:sz w:val="21"/>
          <w:szCs w:val="21"/>
          <w:highlight w:val="white"/>
        </w:rPr>
        <w:t xml:space="preserve"> = dt3.Tables("读者")</w:t>
      </w:r>
    </w:p>
    <w:p w14:paraId="19BAAA12" w14:textId="6B9BBDA1"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2.DataSource = </w:t>
      </w:r>
      <w:proofErr w:type="spellStart"/>
      <w:r w:rsidRPr="00336F2E">
        <w:rPr>
          <w:rFonts w:cs="Consolas"/>
          <w:color w:val="000000"/>
          <w:kern w:val="0"/>
          <w:sz w:val="21"/>
          <w:szCs w:val="21"/>
          <w:highlight w:val="white"/>
        </w:rPr>
        <w:t>rankpeople</w:t>
      </w:r>
      <w:proofErr w:type="spellEnd"/>
    </w:p>
    <w:p w14:paraId="291B2A90" w14:textId="42C0256A"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DataBind()</w:t>
      </w:r>
    </w:p>
    <w:p w14:paraId="123CAEBB" w14:textId="4AF4F903"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姓名"</w:t>
      </w:r>
    </w:p>
    <w:p w14:paraId="1A8D8B57" w14:textId="2F9A65F5"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借阅次数"</w:t>
      </w:r>
    </w:p>
    <w:p w14:paraId="51464524" w14:textId="0FD74774" w:rsidR="002741DB" w:rsidRDefault="002741DB"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50DCEAA8" w14:textId="187E1AA0" w:rsidR="002741DB" w:rsidRPr="00336F2E" w:rsidRDefault="002741DB" w:rsidP="002741DB">
      <w:pPr>
        <w:ind w:firstLineChars="83" w:firstLine="199"/>
        <w:rPr>
          <w:highlight w:val="white"/>
        </w:rPr>
      </w:pPr>
      <w:r>
        <w:rPr>
          <w:highlight w:val="white"/>
        </w:rPr>
        <w:tab/>
      </w:r>
      <w:r>
        <w:rPr>
          <w:rFonts w:hint="eastAsia"/>
          <w:highlight w:val="white"/>
        </w:rPr>
        <w:t>效果如图</w:t>
      </w:r>
      <w:r w:rsidR="003A18CE">
        <w:rPr>
          <w:rFonts w:hint="eastAsia"/>
          <w:highlight w:val="white"/>
        </w:rPr>
        <w:t>2</w:t>
      </w:r>
      <w:r w:rsidR="003A18CE">
        <w:rPr>
          <w:highlight w:val="white"/>
        </w:rPr>
        <w:t>.4.17</w:t>
      </w:r>
      <w:r w:rsidR="003A18CE">
        <w:rPr>
          <w:rFonts w:hint="eastAsia"/>
          <w:highlight w:val="white"/>
        </w:rPr>
        <w:t>所示：</w:t>
      </w:r>
    </w:p>
    <w:p w14:paraId="62029E71" w14:textId="10B1857F" w:rsidR="00A81DA3" w:rsidRDefault="002741DB" w:rsidP="002741DB">
      <w:pPr>
        <w:ind w:firstLineChars="0" w:firstLine="0"/>
        <w:jc w:val="center"/>
      </w:pPr>
      <w:r>
        <w:rPr>
          <w:noProof/>
        </w:rPr>
        <w:drawing>
          <wp:inline distT="0" distB="0" distL="0" distR="0" wp14:anchorId="055B09C5" wp14:editId="250019BE">
            <wp:extent cx="4933607" cy="421957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1042" t="3853" r="21944" b="9416"/>
                    <a:stretch/>
                  </pic:blipFill>
                  <pic:spPr bwMode="auto">
                    <a:xfrm>
                      <a:off x="0" y="0"/>
                      <a:ext cx="4936745" cy="4222259"/>
                    </a:xfrm>
                    <a:prstGeom prst="rect">
                      <a:avLst/>
                    </a:prstGeom>
                    <a:ln>
                      <a:noFill/>
                    </a:ln>
                    <a:extLst>
                      <a:ext uri="{53640926-AAD7-44D8-BBD7-CCE9431645EC}">
                        <a14:shadowObscured xmlns:a14="http://schemas.microsoft.com/office/drawing/2010/main"/>
                      </a:ext>
                    </a:extLst>
                  </pic:spPr>
                </pic:pic>
              </a:graphicData>
            </a:graphic>
          </wp:inline>
        </w:drawing>
      </w:r>
    </w:p>
    <w:p w14:paraId="29CB7FCE" w14:textId="4222C1E6" w:rsidR="00A81DA3" w:rsidRDefault="002741DB" w:rsidP="002741DB">
      <w:pPr>
        <w:pStyle w:val="a5"/>
        <w:spacing w:before="163" w:after="163"/>
        <w:ind w:firstLine="420"/>
      </w:pPr>
      <w:r>
        <w:tab/>
      </w:r>
      <w:r>
        <w:rPr>
          <w:rFonts w:hint="eastAsia"/>
        </w:rPr>
        <w:t>图2</w:t>
      </w:r>
      <w:r>
        <w:t xml:space="preserve">.4.17 </w:t>
      </w:r>
      <w:r>
        <w:rPr>
          <w:rFonts w:hint="eastAsia"/>
        </w:rPr>
        <w:t>排行榜柱形图显示</w:t>
      </w:r>
    </w:p>
    <w:p w14:paraId="02C41AE8" w14:textId="37103412" w:rsidR="009D423E" w:rsidRDefault="009D423E" w:rsidP="009D423E">
      <w:pPr>
        <w:pStyle w:val="a8"/>
        <w:spacing w:before="81" w:after="81"/>
        <w:ind w:firstLine="480"/>
      </w:pPr>
      <w:bookmarkStart w:id="20" w:name="_Toc24481030"/>
      <w:r>
        <w:rPr>
          <w:rFonts w:hint="eastAsia"/>
        </w:rPr>
        <w:t>2</w:t>
      </w:r>
      <w:r>
        <w:t xml:space="preserve">.4.6 </w:t>
      </w:r>
      <w:r>
        <w:rPr>
          <w:rFonts w:hint="eastAsia"/>
        </w:rPr>
        <w:t>报表部分</w:t>
      </w:r>
      <w:r w:rsidR="00EA7392">
        <w:rPr>
          <w:rFonts w:hint="eastAsia"/>
        </w:rPr>
        <w:t>实现</w:t>
      </w:r>
      <w:r>
        <w:rPr>
          <w:rFonts w:hint="eastAsia"/>
        </w:rPr>
        <w:t>的讲解及运行效果</w:t>
      </w:r>
      <w:bookmarkEnd w:id="20"/>
    </w:p>
    <w:p w14:paraId="4FB3495B" w14:textId="0FF7720D" w:rsidR="00D12793" w:rsidRDefault="00D12793" w:rsidP="00D12793">
      <w:pPr>
        <w:ind w:firstLine="480"/>
      </w:pPr>
      <w:r>
        <w:rPr>
          <w:rFonts w:hint="eastAsia"/>
        </w:rPr>
        <w:t>报表可以用来显示动态的数据，在数据库开发中具有很重要的意义。在本课设的图书管理系统中，我在管理员客户端设置了报表的功能，主要使用的</w:t>
      </w:r>
      <w:r>
        <w:t>RDLC</w:t>
      </w:r>
      <w:r>
        <w:rPr>
          <w:rFonts w:hint="eastAsia"/>
        </w:rPr>
        <w:t>报表文件、</w:t>
      </w:r>
      <w:proofErr w:type="spellStart"/>
      <w:r>
        <w:rPr>
          <w:rFonts w:hint="eastAsia"/>
        </w:rPr>
        <w:t>R</w:t>
      </w:r>
      <w:r>
        <w:t>eportViewer</w:t>
      </w:r>
      <w:proofErr w:type="spellEnd"/>
      <w:r>
        <w:rPr>
          <w:rFonts w:hint="eastAsia"/>
        </w:rPr>
        <w:t>控件来实现数据报表。</w:t>
      </w:r>
      <w:r w:rsidR="008D0147">
        <w:rPr>
          <w:rFonts w:hint="eastAsia"/>
        </w:rPr>
        <w:t>一般设计步骤如下。</w:t>
      </w:r>
    </w:p>
    <w:p w14:paraId="22DF07F5" w14:textId="5CB95F46" w:rsidR="00B93C54" w:rsidRDefault="00EA7392" w:rsidP="00D12793">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定义视图。在S</w:t>
      </w:r>
      <w:r>
        <w:t>QL Server</w:t>
      </w:r>
      <w:r>
        <w:rPr>
          <w:rFonts w:hint="eastAsia"/>
        </w:rPr>
        <w:t>端，根据前台要显示的报表信息定义相应的视图，为报表文件准备数据源。</w:t>
      </w:r>
    </w:p>
    <w:p w14:paraId="4E88FADD" w14:textId="4BBD3A3C" w:rsidR="00EA7392" w:rsidRDefault="00EA7392" w:rsidP="00D12793">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定义</w:t>
      </w:r>
      <w:r>
        <w:t>RDLC</w:t>
      </w:r>
      <w:r>
        <w:rPr>
          <w:rFonts w:hint="eastAsia"/>
        </w:rPr>
        <w:t>报表文件。报表的输出数据格式及显示的数据项都是在E</w:t>
      </w:r>
      <w:r>
        <w:t>DLC</w:t>
      </w:r>
      <w:r>
        <w:rPr>
          <w:rFonts w:hint="eastAsia"/>
        </w:rPr>
        <w:t>报表文件中设定的。</w:t>
      </w:r>
    </w:p>
    <w:p w14:paraId="356FF88C" w14:textId="04C6F669" w:rsidR="00EA7392" w:rsidRDefault="00EA7392" w:rsidP="00EA7392">
      <w:pPr>
        <w:wordWrap w:val="0"/>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拖放</w:t>
      </w:r>
      <w:proofErr w:type="spellStart"/>
      <w:r>
        <w:rPr>
          <w:rFonts w:hint="eastAsia"/>
        </w:rPr>
        <w:t>R</w:t>
      </w:r>
      <w:r>
        <w:t>eportViewer</w:t>
      </w:r>
      <w:proofErr w:type="spellEnd"/>
      <w:r>
        <w:rPr>
          <w:rFonts w:hint="eastAsia"/>
        </w:rPr>
        <w:t>控件并设置其数据源。在工具箱中将控件</w:t>
      </w:r>
      <w:proofErr w:type="spellStart"/>
      <w:r>
        <w:rPr>
          <w:rFonts w:hint="eastAsia"/>
        </w:rPr>
        <w:t>R</w:t>
      </w:r>
      <w:r>
        <w:t>eportViewer</w:t>
      </w:r>
      <w:proofErr w:type="spellEnd"/>
      <w:r>
        <w:rPr>
          <w:rFonts w:hint="eastAsia"/>
        </w:rPr>
        <w:t>拖放到窗体上，指定其加载的报表文件及数据源即可完成报表设计。</w:t>
      </w:r>
    </w:p>
    <w:p w14:paraId="5FE7BE69" w14:textId="4D749A64" w:rsidR="00020ED0" w:rsidRDefault="004F6DA3" w:rsidP="00EA7392">
      <w:pPr>
        <w:wordWrap w:val="0"/>
        <w:ind w:firstLine="480"/>
      </w:pPr>
      <w:r>
        <w:rPr>
          <w:rFonts w:hint="eastAsia"/>
        </w:rPr>
        <w:t>定义的三张视图的代码如下所示：</w:t>
      </w:r>
    </w:p>
    <w:p w14:paraId="7AC06419" w14:textId="42010DF0" w:rsidR="00BB3FD0" w:rsidRDefault="00446EC9" w:rsidP="00446EC9">
      <w:pPr>
        <w:ind w:firstLineChars="0" w:firstLine="0"/>
        <w:rPr>
          <w:noProof/>
        </w:rPr>
      </w:pPr>
      <w:r>
        <w:rPr>
          <w:rFonts w:hint="eastAsia"/>
          <w:noProof/>
        </w:rPr>
        <w:lastRenderedPageBreak/>
        <w:t>1、</w:t>
      </w:r>
      <w:r w:rsidR="00BB3FD0">
        <w:rPr>
          <w:rFonts w:hint="eastAsia"/>
          <w:noProof/>
        </w:rPr>
        <w:t>图书视图：</w:t>
      </w:r>
    </w:p>
    <w:p w14:paraId="47231780" w14:textId="355436A0"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ports]</w:t>
      </w:r>
    </w:p>
    <w:p w14:paraId="2849613E"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2224615D"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总数量</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价格</w:t>
      </w:r>
    </w:p>
    <w:p w14:paraId="0D53D0A3" w14:textId="68B7FE74" w:rsidR="00BB3FD0" w:rsidRPr="00D12793" w:rsidRDefault="00BB3FD0" w:rsidP="00BB3FD0">
      <w:pPr>
        <w:wordWrap w:val="0"/>
        <w:ind w:firstLine="400"/>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p>
    <w:p w14:paraId="259E5C62" w14:textId="78852166" w:rsidR="004704E4" w:rsidRDefault="004704E4" w:rsidP="004704E4">
      <w:pPr>
        <w:ind w:firstLineChars="0" w:firstLine="0"/>
        <w:rPr>
          <w:noProof/>
        </w:rPr>
      </w:pPr>
      <w:r>
        <w:rPr>
          <w:noProof/>
        </w:rPr>
        <w:t>2</w:t>
      </w:r>
      <w:r>
        <w:rPr>
          <w:rFonts w:hint="eastAsia"/>
          <w:noProof/>
        </w:rPr>
        <w:t>、读者视图：</w:t>
      </w:r>
    </w:p>
    <w:p w14:paraId="14C7BFD7"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aderReports]</w:t>
      </w:r>
    </w:p>
    <w:p w14:paraId="4E175E64"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718D0083"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性别</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工作单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次数</w:t>
      </w:r>
    </w:p>
    <w:p w14:paraId="4530158A" w14:textId="495987CB" w:rsidR="00A81DA3" w:rsidRPr="009D423E" w:rsidRDefault="004704E4" w:rsidP="004704E4">
      <w:pPr>
        <w:ind w:firstLine="400"/>
        <w:jc w:val="left"/>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p>
    <w:p w14:paraId="1486BA1B" w14:textId="1E65ACD2" w:rsidR="00B1184F" w:rsidRDefault="00B1184F" w:rsidP="00B1184F">
      <w:pPr>
        <w:ind w:firstLineChars="0" w:firstLine="0"/>
        <w:rPr>
          <w:noProof/>
        </w:rPr>
      </w:pPr>
      <w:r>
        <w:rPr>
          <w:noProof/>
        </w:rPr>
        <w:t>3</w:t>
      </w:r>
      <w:r>
        <w:rPr>
          <w:rFonts w:hint="eastAsia"/>
          <w:noProof/>
        </w:rPr>
        <w:t>、借阅视图：</w:t>
      </w:r>
    </w:p>
    <w:p w14:paraId="58223090"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Reports]</w:t>
      </w:r>
    </w:p>
    <w:p w14:paraId="32ADEA7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5507BAA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出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应归还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p>
    <w:p w14:paraId="6BA64168" w14:textId="3E7C1FC4" w:rsidR="00A81DA3" w:rsidRDefault="000A5425" w:rsidP="000A5425">
      <w:pPr>
        <w:ind w:firstLine="40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p>
    <w:p w14:paraId="3ADB8363" w14:textId="2BEB96CB" w:rsidR="000A5425" w:rsidRPr="00B1184F" w:rsidRDefault="000A5425" w:rsidP="000A5425">
      <w:pPr>
        <w:ind w:firstLine="480"/>
      </w:pPr>
      <w:r>
        <w:rPr>
          <w:rFonts w:hint="eastAsia"/>
          <w:noProof/>
        </w:rPr>
        <w:t>关于报表的设计还有一些执行时间、报表名称和统计的聚合函数，限于篇幅，这里不再赘述。具体的效果如图2</w:t>
      </w:r>
      <w:r>
        <w:rPr>
          <w:noProof/>
        </w:rPr>
        <w:t>.4.18</w:t>
      </w:r>
      <w:r>
        <w:rPr>
          <w:rFonts w:hint="eastAsia"/>
          <w:noProof/>
        </w:rPr>
        <w:t>、图2</w:t>
      </w:r>
      <w:r>
        <w:rPr>
          <w:noProof/>
        </w:rPr>
        <w:t>.4.19</w:t>
      </w:r>
      <w:r>
        <w:rPr>
          <w:rFonts w:hint="eastAsia"/>
          <w:noProof/>
        </w:rPr>
        <w:t>和图2</w:t>
      </w:r>
      <w:r>
        <w:rPr>
          <w:noProof/>
        </w:rPr>
        <w:t>.4.20</w:t>
      </w:r>
      <w:r>
        <w:rPr>
          <w:rFonts w:hint="eastAsia"/>
          <w:noProof/>
        </w:rPr>
        <w:t>所示。</w:t>
      </w:r>
    </w:p>
    <w:p w14:paraId="71562C0A" w14:textId="24D6522A" w:rsidR="00A81DA3" w:rsidRDefault="00EC0427" w:rsidP="00EC0427">
      <w:pPr>
        <w:ind w:firstLineChars="0" w:firstLine="0"/>
        <w:jc w:val="center"/>
      </w:pPr>
      <w:r>
        <w:rPr>
          <w:noProof/>
        </w:rPr>
        <w:drawing>
          <wp:inline distT="0" distB="0" distL="0" distR="0" wp14:anchorId="4D1AEC06" wp14:editId="090E992A">
            <wp:extent cx="5296041" cy="32861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9889" t="14823" r="20136" b="18990"/>
                    <a:stretch/>
                  </pic:blipFill>
                  <pic:spPr bwMode="auto">
                    <a:xfrm>
                      <a:off x="0" y="0"/>
                      <a:ext cx="5341676" cy="3314441"/>
                    </a:xfrm>
                    <a:prstGeom prst="rect">
                      <a:avLst/>
                    </a:prstGeom>
                    <a:ln>
                      <a:noFill/>
                    </a:ln>
                    <a:extLst>
                      <a:ext uri="{53640926-AAD7-44D8-BBD7-CCE9431645EC}">
                        <a14:shadowObscured xmlns:a14="http://schemas.microsoft.com/office/drawing/2010/main"/>
                      </a:ext>
                    </a:extLst>
                  </pic:spPr>
                </pic:pic>
              </a:graphicData>
            </a:graphic>
          </wp:inline>
        </w:drawing>
      </w:r>
    </w:p>
    <w:p w14:paraId="01A11E42" w14:textId="49B7DC2C" w:rsidR="00A81DA3" w:rsidRDefault="00EC0427" w:rsidP="00EC0427">
      <w:pPr>
        <w:pStyle w:val="a5"/>
        <w:spacing w:before="163" w:after="163"/>
        <w:ind w:firstLineChars="600" w:firstLine="1260"/>
      </w:pPr>
      <w:r>
        <w:tab/>
      </w:r>
      <w:r>
        <w:rPr>
          <w:rFonts w:hint="eastAsia"/>
        </w:rPr>
        <w:t>图2</w:t>
      </w:r>
      <w:r>
        <w:t xml:space="preserve">.4.18 </w:t>
      </w:r>
      <w:r>
        <w:rPr>
          <w:rFonts w:hint="eastAsia"/>
        </w:rPr>
        <w:t>图书信息汇总报表</w:t>
      </w:r>
    </w:p>
    <w:p w14:paraId="6BB6A20A" w14:textId="645937C2" w:rsidR="00A81DA3" w:rsidRDefault="00EC0427" w:rsidP="008809F5">
      <w:pPr>
        <w:ind w:firstLineChars="0" w:firstLine="0"/>
        <w:jc w:val="left"/>
      </w:pPr>
      <w:r>
        <w:rPr>
          <w:noProof/>
        </w:rPr>
        <w:lastRenderedPageBreak/>
        <w:drawing>
          <wp:inline distT="0" distB="0" distL="0" distR="0" wp14:anchorId="2723CF11" wp14:editId="2D446FD7">
            <wp:extent cx="5274298" cy="37147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6489" t="17565" r="26351" b="23361"/>
                    <a:stretch/>
                  </pic:blipFill>
                  <pic:spPr bwMode="auto">
                    <a:xfrm>
                      <a:off x="0" y="0"/>
                      <a:ext cx="5326127" cy="3751254"/>
                    </a:xfrm>
                    <a:prstGeom prst="rect">
                      <a:avLst/>
                    </a:prstGeom>
                    <a:ln>
                      <a:noFill/>
                    </a:ln>
                    <a:extLst>
                      <a:ext uri="{53640926-AAD7-44D8-BBD7-CCE9431645EC}">
                        <a14:shadowObscured xmlns:a14="http://schemas.microsoft.com/office/drawing/2010/main"/>
                      </a:ext>
                    </a:extLst>
                  </pic:spPr>
                </pic:pic>
              </a:graphicData>
            </a:graphic>
          </wp:inline>
        </w:drawing>
      </w:r>
    </w:p>
    <w:p w14:paraId="4DBCFFBE" w14:textId="5637A1B3" w:rsidR="00EC0427" w:rsidRDefault="00D7474F" w:rsidP="008809F5">
      <w:pPr>
        <w:pStyle w:val="a5"/>
        <w:spacing w:before="163" w:after="163"/>
        <w:ind w:firstLine="420"/>
        <w:jc w:val="left"/>
      </w:pPr>
      <w:r>
        <w:tab/>
      </w:r>
      <w:r w:rsidR="00EC0427">
        <w:rPr>
          <w:rFonts w:hint="eastAsia"/>
        </w:rPr>
        <w:t>图2</w:t>
      </w:r>
      <w:r w:rsidR="00EC0427">
        <w:t xml:space="preserve">.4.19 </w:t>
      </w:r>
      <w:r w:rsidR="00EC0427">
        <w:rPr>
          <w:rFonts w:hint="eastAsia"/>
        </w:rPr>
        <w:t>读者信息汇总报表</w:t>
      </w:r>
    </w:p>
    <w:p w14:paraId="5C966506" w14:textId="053ED1FB" w:rsidR="00A81DA3" w:rsidRDefault="00166678" w:rsidP="008809F5">
      <w:pPr>
        <w:ind w:firstLineChars="0" w:firstLine="0"/>
        <w:jc w:val="left"/>
      </w:pPr>
      <w:r>
        <w:rPr>
          <w:noProof/>
        </w:rPr>
        <w:drawing>
          <wp:inline distT="0" distB="0" distL="0" distR="0" wp14:anchorId="30ECAC9C" wp14:editId="758E3362">
            <wp:extent cx="5381018" cy="38385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2213" t="11885" r="22346" b="17773"/>
                    <a:stretch/>
                  </pic:blipFill>
                  <pic:spPr bwMode="auto">
                    <a:xfrm>
                      <a:off x="0" y="0"/>
                      <a:ext cx="5418236" cy="3865125"/>
                    </a:xfrm>
                    <a:prstGeom prst="rect">
                      <a:avLst/>
                    </a:prstGeom>
                    <a:ln>
                      <a:noFill/>
                    </a:ln>
                    <a:extLst>
                      <a:ext uri="{53640926-AAD7-44D8-BBD7-CCE9431645EC}">
                        <a14:shadowObscured xmlns:a14="http://schemas.microsoft.com/office/drawing/2010/main"/>
                      </a:ext>
                    </a:extLst>
                  </pic:spPr>
                </pic:pic>
              </a:graphicData>
            </a:graphic>
          </wp:inline>
        </w:drawing>
      </w:r>
    </w:p>
    <w:p w14:paraId="560A393D" w14:textId="2F432260" w:rsidR="00166678" w:rsidRDefault="00D7474F" w:rsidP="008809F5">
      <w:pPr>
        <w:pStyle w:val="a5"/>
        <w:spacing w:before="163" w:after="163"/>
        <w:ind w:firstLine="420"/>
        <w:jc w:val="left"/>
      </w:pPr>
      <w:r>
        <w:tab/>
      </w:r>
      <w:r w:rsidR="00166678">
        <w:rPr>
          <w:rFonts w:hint="eastAsia"/>
        </w:rPr>
        <w:t>图2</w:t>
      </w:r>
      <w:r w:rsidR="00166678">
        <w:t xml:space="preserve">.4.20 </w:t>
      </w:r>
      <w:r w:rsidR="00166678">
        <w:rPr>
          <w:rFonts w:hint="eastAsia"/>
        </w:rPr>
        <w:t>借阅信息汇总报表</w:t>
      </w:r>
    </w:p>
    <w:p w14:paraId="5D79A0D3" w14:textId="39F50144" w:rsidR="00A81DA3" w:rsidRPr="00983148" w:rsidRDefault="002E532E" w:rsidP="00983148">
      <w:pPr>
        <w:pStyle w:val="a6"/>
        <w:spacing w:before="163" w:after="163"/>
      </w:pPr>
      <w:bookmarkStart w:id="21" w:name="_Toc24481031"/>
      <w:r w:rsidRPr="00983148">
        <w:lastRenderedPageBreak/>
        <w:t>总结</w:t>
      </w:r>
      <w:bookmarkEnd w:id="21"/>
    </w:p>
    <w:p w14:paraId="073E679F" w14:textId="0D20CAC9" w:rsidR="00925AFD" w:rsidRDefault="00925AFD" w:rsidP="00925AFD">
      <w:pPr>
        <w:ind w:firstLine="480"/>
      </w:pPr>
      <w:r>
        <w:rPr>
          <w:rFonts w:hint="eastAsia"/>
        </w:rPr>
        <w:t>通过本次课程设计，我对</w:t>
      </w:r>
      <w:r w:rsidR="008809F5">
        <w:rPr>
          <w:rFonts w:hint="eastAsia"/>
        </w:rPr>
        <w:t>关系型</w:t>
      </w:r>
      <w:r>
        <w:rPr>
          <w:rFonts w:hint="eastAsia"/>
        </w:rPr>
        <w:t>数据库系统的基础及应用有了比较全面的了解。</w:t>
      </w:r>
      <w:r w:rsidR="008809F5">
        <w:rPr>
          <w:rFonts w:hint="eastAsia"/>
        </w:rPr>
        <w:t>在实际数据库的设计过程中应严格按照需求分析、概念模式设计、逻辑模式设计、数据库实施阶段和数据库运行和维护阶段五个方面来执行。特别是关于前面三个阶段的设计。需求分析是基础，是对整个题目要求的分析。只有把需求分析做好，接下来的概念模式设计和逻辑模式设计就水到渠成了。</w:t>
      </w:r>
    </w:p>
    <w:p w14:paraId="069D8286" w14:textId="3EA365BA" w:rsidR="008809F5" w:rsidRDefault="008809F5" w:rsidP="00925AFD">
      <w:pPr>
        <w:ind w:firstLine="480"/>
      </w:pPr>
      <w:r>
        <w:rPr>
          <w:rFonts w:hint="eastAsia"/>
        </w:rPr>
        <w:t>在本次课程设计的过程中，</w:t>
      </w:r>
      <w:proofErr w:type="gramStart"/>
      <w:r>
        <w:rPr>
          <w:rFonts w:hint="eastAsia"/>
        </w:rPr>
        <w:t>从最刚开始</w:t>
      </w:r>
      <w:proofErr w:type="gramEnd"/>
      <w:r>
        <w:rPr>
          <w:rFonts w:hint="eastAsia"/>
        </w:rPr>
        <w:t>的</w:t>
      </w:r>
      <w:r w:rsidR="006B15AC">
        <w:rPr>
          <w:rFonts w:hint="eastAsia"/>
        </w:rPr>
        <w:t>采用绑定</w:t>
      </w:r>
      <w:r w:rsidR="00CB2E86">
        <w:rPr>
          <w:rFonts w:hint="eastAsia"/>
        </w:rPr>
        <w:t>方式连接</w:t>
      </w:r>
      <w:r>
        <w:rPr>
          <w:rFonts w:hint="eastAsia"/>
        </w:rPr>
        <w:t>数据库</w:t>
      </w:r>
      <w:r w:rsidR="006B15AC">
        <w:rPr>
          <w:rFonts w:hint="eastAsia"/>
        </w:rPr>
        <w:t>再到后面的利用适配器和界面的连接方式，充分使用了各种连接的方法</w:t>
      </w:r>
      <w:r w:rsidR="00754B01">
        <w:rPr>
          <w:rFonts w:hint="eastAsia"/>
        </w:rPr>
        <w:t>以获得各自最好的功能</w:t>
      </w:r>
      <w:r w:rsidR="006B15AC">
        <w:rPr>
          <w:rFonts w:hint="eastAsia"/>
        </w:rPr>
        <w:t>。</w:t>
      </w:r>
      <w:r w:rsidR="00457F05">
        <w:rPr>
          <w:rFonts w:hint="eastAsia"/>
        </w:rPr>
        <w:t>其中，在概念模式阶段对于管理员与图书和读者之间的关系，最开始设计时比价混乱。之后，自己通过查询有关资料并且结合自己的想法合理地处理好这部分的问题。除此之外，在实际的开发过程中，经常遇到多次执行失败的各种错误。自己通过不断的调试程序和通过网上查阅相关资料，自己把问题一个一个地解决掉。</w:t>
      </w:r>
    </w:p>
    <w:p w14:paraId="3E102968" w14:textId="53CDE78A" w:rsidR="008809F5" w:rsidRPr="00925AFD" w:rsidRDefault="00457F05" w:rsidP="00925AFD">
      <w:pPr>
        <w:ind w:firstLine="480"/>
      </w:pPr>
      <w:r>
        <w:rPr>
          <w:rFonts w:hint="eastAsia"/>
        </w:rPr>
        <w:t>在本次关系型数据库的实践过程中，自己收获</w:t>
      </w:r>
      <w:r w:rsidR="00AE0CF8">
        <w:rPr>
          <w:rFonts w:hint="eastAsia"/>
        </w:rPr>
        <w:t>颇丰</w:t>
      </w:r>
      <w:r>
        <w:rPr>
          <w:rFonts w:hint="eastAsia"/>
        </w:rPr>
        <w:t>。掌握了基本软件的使用和代码的编写，</w:t>
      </w:r>
      <w:r w:rsidR="00AE0CF8">
        <w:rPr>
          <w:rFonts w:hint="eastAsia"/>
        </w:rPr>
        <w:t>学习了关系型数据库的基本思想和基本开发流程，学会如何高效地查找资料和独立解决过程中出现的问题。</w:t>
      </w:r>
      <w:r w:rsidR="00573F28">
        <w:rPr>
          <w:rFonts w:hint="eastAsia"/>
        </w:rPr>
        <w:t>感谢老师的指导和同学们的交流，让整个过程充满趣味。</w:t>
      </w:r>
    </w:p>
    <w:p w14:paraId="27C95C80" w14:textId="72EE741D" w:rsidR="00A81DA3" w:rsidRDefault="00A81DA3" w:rsidP="00590A91">
      <w:pPr>
        <w:ind w:firstLine="480"/>
        <w:jc w:val="left"/>
      </w:pPr>
    </w:p>
    <w:p w14:paraId="40E95FAA" w14:textId="5407E296" w:rsidR="00A81DA3" w:rsidRDefault="00A81DA3" w:rsidP="00590A91">
      <w:pPr>
        <w:ind w:firstLine="480"/>
        <w:jc w:val="left"/>
      </w:pPr>
    </w:p>
    <w:p w14:paraId="35C91508" w14:textId="3FA5BDEC" w:rsidR="008E49D6" w:rsidRDefault="008E49D6" w:rsidP="00590A91">
      <w:pPr>
        <w:ind w:firstLine="480"/>
        <w:jc w:val="left"/>
      </w:pPr>
    </w:p>
    <w:p w14:paraId="5473D70E" w14:textId="77777777" w:rsidR="008E49D6" w:rsidRDefault="008E49D6">
      <w:pPr>
        <w:widowControl/>
        <w:spacing w:line="240" w:lineRule="auto"/>
        <w:ind w:firstLineChars="0" w:firstLine="0"/>
        <w:jc w:val="left"/>
      </w:pPr>
      <w:r>
        <w:br w:type="page"/>
      </w:r>
    </w:p>
    <w:p w14:paraId="4FBA784B" w14:textId="0E4A73C3" w:rsidR="00A81DA3" w:rsidRPr="00983148" w:rsidRDefault="008E49D6" w:rsidP="00983148">
      <w:pPr>
        <w:pStyle w:val="a6"/>
        <w:spacing w:before="163" w:after="163"/>
      </w:pPr>
      <w:bookmarkStart w:id="22" w:name="_Toc24481032"/>
      <w:r w:rsidRPr="00983148">
        <w:lastRenderedPageBreak/>
        <w:t>参考文献</w:t>
      </w:r>
      <w:bookmarkEnd w:id="22"/>
    </w:p>
    <w:p w14:paraId="59D4CBC5" w14:textId="136660BF" w:rsidR="00F535C8" w:rsidRPr="002007EE" w:rsidRDefault="00F535C8" w:rsidP="00BB6338">
      <w:pPr>
        <w:spacing w:line="380" w:lineRule="exact"/>
        <w:ind w:firstLineChars="0" w:firstLine="0"/>
        <w:rPr>
          <w:rFonts w:ascii="Times New Roman" w:hAnsi="Times New Roman" w:cs="Times New Roman"/>
        </w:rPr>
      </w:pPr>
      <w:r w:rsidRPr="002007EE">
        <w:rPr>
          <w:rFonts w:ascii="Times New Roman" w:hAnsi="Times New Roman" w:cs="Times New Roman"/>
        </w:rPr>
        <w:t xml:space="preserve">[1] </w:t>
      </w:r>
      <w:r>
        <w:rPr>
          <w:rFonts w:hint="eastAsia"/>
        </w:rPr>
        <w:t>袁科萍</w:t>
      </w:r>
      <w:r w:rsidR="00853A97">
        <w:rPr>
          <w:rFonts w:hint="eastAsia"/>
        </w:rPr>
        <w:t>，</w:t>
      </w:r>
      <w:r w:rsidR="00C048AD">
        <w:rPr>
          <w:rFonts w:hint="eastAsia"/>
        </w:rPr>
        <w:t>杨志强</w:t>
      </w:r>
      <w:r w:rsidR="009062EF">
        <w:rPr>
          <w:rFonts w:hint="eastAsia"/>
        </w:rPr>
        <w:t>，龚沛增</w:t>
      </w:r>
      <w:r w:rsidRPr="002007EE">
        <w:rPr>
          <w:rFonts w:hint="eastAsia"/>
        </w:rPr>
        <w:t>.</w:t>
      </w:r>
      <w:r>
        <w:rPr>
          <w:rFonts w:hint="eastAsia"/>
        </w:rPr>
        <w:t>数据库技术及应用</w:t>
      </w:r>
      <w:r w:rsidRPr="002007EE">
        <w:rPr>
          <w:rFonts w:hint="eastAsia"/>
        </w:rPr>
        <w:t>[</w:t>
      </w:r>
      <w:r w:rsidRPr="002007EE">
        <w:t>M].</w:t>
      </w:r>
      <w:r w:rsidRPr="002007EE">
        <w:rPr>
          <w:rFonts w:hint="eastAsia"/>
        </w:rPr>
        <w:t>北京:</w:t>
      </w:r>
      <w:r>
        <w:rPr>
          <w:rFonts w:hint="eastAsia"/>
        </w:rPr>
        <w:t>高等教育</w:t>
      </w:r>
      <w:r w:rsidRPr="002007EE">
        <w:rPr>
          <w:rFonts w:hint="eastAsia"/>
        </w:rPr>
        <w:t>出版社,</w:t>
      </w:r>
      <w:r w:rsidRPr="002007EE">
        <w:t>201</w:t>
      </w:r>
      <w:r>
        <w:t>5</w:t>
      </w:r>
      <w:r w:rsidRPr="002007EE">
        <w:t>.</w:t>
      </w:r>
    </w:p>
    <w:p w14:paraId="5947B364" w14:textId="26104932" w:rsidR="008E49D6" w:rsidRPr="00853A97" w:rsidRDefault="008E49D6" w:rsidP="00F535C8">
      <w:pPr>
        <w:ind w:firstLine="480"/>
      </w:pPr>
      <w:bookmarkStart w:id="23" w:name="_GoBack"/>
      <w:bookmarkEnd w:id="23"/>
    </w:p>
    <w:sectPr w:rsidR="008E49D6" w:rsidRPr="00853A97" w:rsidSect="00C5637C">
      <w:headerReference w:type="even" r:id="rId42"/>
      <w:headerReference w:type="default" r:id="rId43"/>
      <w:footerReference w:type="even" r:id="rId44"/>
      <w:footerReference w:type="default" r:id="rId45"/>
      <w:headerReference w:type="first" r:id="rId46"/>
      <w:footerReference w:type="first" r:id="rId47"/>
      <w:pgSz w:w="11906" w:h="16838"/>
      <w:pgMar w:top="1440" w:right="1800" w:bottom="1440" w:left="1800" w:header="227" w:footer="73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9B8FA2" w14:textId="77777777" w:rsidR="0040700A" w:rsidRDefault="0040700A" w:rsidP="00AE120B">
      <w:pPr>
        <w:spacing w:line="240" w:lineRule="auto"/>
        <w:ind w:firstLine="480"/>
      </w:pPr>
      <w:r>
        <w:separator/>
      </w:r>
    </w:p>
  </w:endnote>
  <w:endnote w:type="continuationSeparator" w:id="0">
    <w:p w14:paraId="1458F99A" w14:textId="77777777" w:rsidR="0040700A" w:rsidRDefault="0040700A" w:rsidP="00AE120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ECBA7" w14:textId="77777777" w:rsidR="008809F5" w:rsidRDefault="008809F5">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CEECFF" w14:textId="567DD1D2" w:rsidR="008809F5" w:rsidRDefault="008809F5" w:rsidP="009270B7">
    <w:pPr>
      <w:ind w:firstLine="480"/>
    </w:pPr>
  </w:p>
  <w:p w14:paraId="6A486C34" w14:textId="77777777" w:rsidR="008809F5" w:rsidRDefault="008809F5">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89AAF" w14:textId="77777777" w:rsidR="008809F5" w:rsidRDefault="008809F5">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C22DF9" w14:textId="77777777" w:rsidR="0040700A" w:rsidRDefault="0040700A" w:rsidP="00AE120B">
      <w:pPr>
        <w:spacing w:line="240" w:lineRule="auto"/>
        <w:ind w:firstLine="480"/>
      </w:pPr>
      <w:r>
        <w:separator/>
      </w:r>
    </w:p>
  </w:footnote>
  <w:footnote w:type="continuationSeparator" w:id="0">
    <w:p w14:paraId="33F87EC3" w14:textId="77777777" w:rsidR="0040700A" w:rsidRDefault="0040700A" w:rsidP="00AE120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09B4E" w14:textId="77777777" w:rsidR="008809F5" w:rsidRDefault="008809F5">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84A1E" w14:textId="6E82E893" w:rsidR="008809F5" w:rsidRDefault="008809F5" w:rsidP="00C5637C">
    <w:pPr>
      <w:pStyle w:val="a9"/>
      <w:spacing w:beforeLines="395" w:before="948"/>
      <w:ind w:firstLine="360"/>
      <w:textAlignment w:val="bottom"/>
    </w:pPr>
    <w:r>
      <w:rPr>
        <w:rFonts w:hint="eastAsia"/>
      </w:rPr>
      <w:t>2</w:t>
    </w:r>
    <w:r>
      <w:t>019</w:t>
    </w:r>
    <w:r>
      <w:rPr>
        <w:rFonts w:hint="eastAsia"/>
      </w:rPr>
      <w:t>~</w:t>
    </w:r>
    <w:r>
      <w:t>2020</w:t>
    </w:r>
    <w:r>
      <w:rPr>
        <w:rFonts w:hint="eastAsia"/>
      </w:rPr>
      <w:t>学年第1学期《数据库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320D9" w14:textId="77777777" w:rsidR="008809F5" w:rsidRDefault="008809F5">
    <w:pPr>
      <w:pStyle w:val="a9"/>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1C59"/>
    <w:rsid w:val="00017978"/>
    <w:rsid w:val="00020ED0"/>
    <w:rsid w:val="00022F3A"/>
    <w:rsid w:val="00055B51"/>
    <w:rsid w:val="00064374"/>
    <w:rsid w:val="00070D98"/>
    <w:rsid w:val="00076671"/>
    <w:rsid w:val="00076A74"/>
    <w:rsid w:val="00082F73"/>
    <w:rsid w:val="000841FA"/>
    <w:rsid w:val="00084BC5"/>
    <w:rsid w:val="0008642A"/>
    <w:rsid w:val="00097B9F"/>
    <w:rsid w:val="000A5425"/>
    <w:rsid w:val="000B5041"/>
    <w:rsid w:val="000D1F76"/>
    <w:rsid w:val="000D68A1"/>
    <w:rsid w:val="000F6399"/>
    <w:rsid w:val="00131C61"/>
    <w:rsid w:val="00141A44"/>
    <w:rsid w:val="001464DA"/>
    <w:rsid w:val="001476F8"/>
    <w:rsid w:val="00156A80"/>
    <w:rsid w:val="00163355"/>
    <w:rsid w:val="00166678"/>
    <w:rsid w:val="001805C0"/>
    <w:rsid w:val="0018202E"/>
    <w:rsid w:val="00194954"/>
    <w:rsid w:val="001A543D"/>
    <w:rsid w:val="001A6A2A"/>
    <w:rsid w:val="001B28F3"/>
    <w:rsid w:val="001B4346"/>
    <w:rsid w:val="001D160E"/>
    <w:rsid w:val="001E06A7"/>
    <w:rsid w:val="001E76DE"/>
    <w:rsid w:val="001F7649"/>
    <w:rsid w:val="001F7B90"/>
    <w:rsid w:val="00204A8C"/>
    <w:rsid w:val="0021207E"/>
    <w:rsid w:val="00217916"/>
    <w:rsid w:val="00222147"/>
    <w:rsid w:val="00222876"/>
    <w:rsid w:val="00230914"/>
    <w:rsid w:val="00235DE5"/>
    <w:rsid w:val="00252E40"/>
    <w:rsid w:val="00253380"/>
    <w:rsid w:val="00256E6B"/>
    <w:rsid w:val="00261627"/>
    <w:rsid w:val="00261FC9"/>
    <w:rsid w:val="00270BBF"/>
    <w:rsid w:val="002741DB"/>
    <w:rsid w:val="0028286C"/>
    <w:rsid w:val="002879E1"/>
    <w:rsid w:val="002B7CF8"/>
    <w:rsid w:val="002C1EEB"/>
    <w:rsid w:val="002D079F"/>
    <w:rsid w:val="002D63C0"/>
    <w:rsid w:val="002D776D"/>
    <w:rsid w:val="002E532E"/>
    <w:rsid w:val="002E7A6B"/>
    <w:rsid w:val="002F4FF1"/>
    <w:rsid w:val="00301B27"/>
    <w:rsid w:val="00305CBC"/>
    <w:rsid w:val="0031327B"/>
    <w:rsid w:val="00317D77"/>
    <w:rsid w:val="00330269"/>
    <w:rsid w:val="00335C98"/>
    <w:rsid w:val="00336F2E"/>
    <w:rsid w:val="00342EBB"/>
    <w:rsid w:val="003650DF"/>
    <w:rsid w:val="0037013B"/>
    <w:rsid w:val="00380863"/>
    <w:rsid w:val="00381A2E"/>
    <w:rsid w:val="003A18CE"/>
    <w:rsid w:val="003A564F"/>
    <w:rsid w:val="003B6F34"/>
    <w:rsid w:val="003B755A"/>
    <w:rsid w:val="003C28AA"/>
    <w:rsid w:val="003D69E8"/>
    <w:rsid w:val="003D69F1"/>
    <w:rsid w:val="003E5670"/>
    <w:rsid w:val="003E7F29"/>
    <w:rsid w:val="003F5353"/>
    <w:rsid w:val="00400B7B"/>
    <w:rsid w:val="0040557A"/>
    <w:rsid w:val="0040700A"/>
    <w:rsid w:val="00420794"/>
    <w:rsid w:val="004212BF"/>
    <w:rsid w:val="00422584"/>
    <w:rsid w:val="00434CED"/>
    <w:rsid w:val="00443457"/>
    <w:rsid w:val="00446EC9"/>
    <w:rsid w:val="00451C7C"/>
    <w:rsid w:val="004532E4"/>
    <w:rsid w:val="004548D2"/>
    <w:rsid w:val="00457F05"/>
    <w:rsid w:val="004614F6"/>
    <w:rsid w:val="004704E4"/>
    <w:rsid w:val="00480D3E"/>
    <w:rsid w:val="00490E82"/>
    <w:rsid w:val="00494300"/>
    <w:rsid w:val="0049490D"/>
    <w:rsid w:val="004B5AE8"/>
    <w:rsid w:val="004C442B"/>
    <w:rsid w:val="004D03B0"/>
    <w:rsid w:val="004E49D3"/>
    <w:rsid w:val="004F0C6A"/>
    <w:rsid w:val="004F6ABF"/>
    <w:rsid w:val="004F6DA3"/>
    <w:rsid w:val="005066D9"/>
    <w:rsid w:val="00507767"/>
    <w:rsid w:val="00515532"/>
    <w:rsid w:val="005157E4"/>
    <w:rsid w:val="00522D60"/>
    <w:rsid w:val="00522DC6"/>
    <w:rsid w:val="00524EAC"/>
    <w:rsid w:val="00527F94"/>
    <w:rsid w:val="00537556"/>
    <w:rsid w:val="00553DAD"/>
    <w:rsid w:val="00561A70"/>
    <w:rsid w:val="00562F72"/>
    <w:rsid w:val="005636E8"/>
    <w:rsid w:val="005651F0"/>
    <w:rsid w:val="00566423"/>
    <w:rsid w:val="00566BB2"/>
    <w:rsid w:val="00573F28"/>
    <w:rsid w:val="00576A24"/>
    <w:rsid w:val="00585449"/>
    <w:rsid w:val="00585E21"/>
    <w:rsid w:val="00590A91"/>
    <w:rsid w:val="00593CAD"/>
    <w:rsid w:val="005950C7"/>
    <w:rsid w:val="005A1E98"/>
    <w:rsid w:val="005A28A0"/>
    <w:rsid w:val="005B1FEA"/>
    <w:rsid w:val="005C1E58"/>
    <w:rsid w:val="005C26F2"/>
    <w:rsid w:val="005C5F71"/>
    <w:rsid w:val="005D772E"/>
    <w:rsid w:val="005E0AC7"/>
    <w:rsid w:val="006027AE"/>
    <w:rsid w:val="00605EAA"/>
    <w:rsid w:val="006135ED"/>
    <w:rsid w:val="00617E89"/>
    <w:rsid w:val="0062355B"/>
    <w:rsid w:val="006337AF"/>
    <w:rsid w:val="00634EB1"/>
    <w:rsid w:val="00665D98"/>
    <w:rsid w:val="00670168"/>
    <w:rsid w:val="00671662"/>
    <w:rsid w:val="00677B09"/>
    <w:rsid w:val="00680C0E"/>
    <w:rsid w:val="00681808"/>
    <w:rsid w:val="00683D18"/>
    <w:rsid w:val="00685D7E"/>
    <w:rsid w:val="00694996"/>
    <w:rsid w:val="006A0895"/>
    <w:rsid w:val="006A0D40"/>
    <w:rsid w:val="006B15AC"/>
    <w:rsid w:val="006B2702"/>
    <w:rsid w:val="006C7719"/>
    <w:rsid w:val="006D4300"/>
    <w:rsid w:val="006E05B5"/>
    <w:rsid w:val="006E096C"/>
    <w:rsid w:val="006E30A2"/>
    <w:rsid w:val="006F2628"/>
    <w:rsid w:val="006F69FB"/>
    <w:rsid w:val="00701C59"/>
    <w:rsid w:val="00706DB8"/>
    <w:rsid w:val="007171CD"/>
    <w:rsid w:val="00733F5F"/>
    <w:rsid w:val="0073432C"/>
    <w:rsid w:val="00740195"/>
    <w:rsid w:val="007540A9"/>
    <w:rsid w:val="00754B01"/>
    <w:rsid w:val="00763C84"/>
    <w:rsid w:val="007756BC"/>
    <w:rsid w:val="00790BA2"/>
    <w:rsid w:val="007964AE"/>
    <w:rsid w:val="00797A18"/>
    <w:rsid w:val="007A0CD2"/>
    <w:rsid w:val="007C4415"/>
    <w:rsid w:val="007C6696"/>
    <w:rsid w:val="007E76C1"/>
    <w:rsid w:val="007F4F09"/>
    <w:rsid w:val="007F67A1"/>
    <w:rsid w:val="00801C14"/>
    <w:rsid w:val="00803657"/>
    <w:rsid w:val="00805CFC"/>
    <w:rsid w:val="008145FF"/>
    <w:rsid w:val="00815F7C"/>
    <w:rsid w:val="00835607"/>
    <w:rsid w:val="00836013"/>
    <w:rsid w:val="00837AFE"/>
    <w:rsid w:val="0084449D"/>
    <w:rsid w:val="0084476E"/>
    <w:rsid w:val="00847AD7"/>
    <w:rsid w:val="00853A97"/>
    <w:rsid w:val="00855BD8"/>
    <w:rsid w:val="00862821"/>
    <w:rsid w:val="008754A1"/>
    <w:rsid w:val="008809F5"/>
    <w:rsid w:val="00892515"/>
    <w:rsid w:val="008974C1"/>
    <w:rsid w:val="008B07BA"/>
    <w:rsid w:val="008B6FF6"/>
    <w:rsid w:val="008D0147"/>
    <w:rsid w:val="008E49D6"/>
    <w:rsid w:val="008E5548"/>
    <w:rsid w:val="008E6710"/>
    <w:rsid w:val="008F46AC"/>
    <w:rsid w:val="009012E3"/>
    <w:rsid w:val="009062EF"/>
    <w:rsid w:val="00911589"/>
    <w:rsid w:val="00913027"/>
    <w:rsid w:val="00913CFF"/>
    <w:rsid w:val="009202F4"/>
    <w:rsid w:val="00925AFD"/>
    <w:rsid w:val="009270B7"/>
    <w:rsid w:val="00927AE0"/>
    <w:rsid w:val="00933E98"/>
    <w:rsid w:val="009404A9"/>
    <w:rsid w:val="00942099"/>
    <w:rsid w:val="009451D7"/>
    <w:rsid w:val="0094608F"/>
    <w:rsid w:val="00946BF6"/>
    <w:rsid w:val="00952A97"/>
    <w:rsid w:val="00961589"/>
    <w:rsid w:val="00972BFC"/>
    <w:rsid w:val="009778D8"/>
    <w:rsid w:val="009806DA"/>
    <w:rsid w:val="00983148"/>
    <w:rsid w:val="0098335F"/>
    <w:rsid w:val="00985270"/>
    <w:rsid w:val="009B2A40"/>
    <w:rsid w:val="009B2EAC"/>
    <w:rsid w:val="009C0FDF"/>
    <w:rsid w:val="009C1CE6"/>
    <w:rsid w:val="009D0B5B"/>
    <w:rsid w:val="009D3987"/>
    <w:rsid w:val="009D423E"/>
    <w:rsid w:val="009D49DA"/>
    <w:rsid w:val="00A013CB"/>
    <w:rsid w:val="00A1029F"/>
    <w:rsid w:val="00A13B80"/>
    <w:rsid w:val="00A2125C"/>
    <w:rsid w:val="00A2327D"/>
    <w:rsid w:val="00A24B66"/>
    <w:rsid w:val="00A3037A"/>
    <w:rsid w:val="00A358BF"/>
    <w:rsid w:val="00A46BDE"/>
    <w:rsid w:val="00A53CF1"/>
    <w:rsid w:val="00A60F1C"/>
    <w:rsid w:val="00A656E3"/>
    <w:rsid w:val="00A67C4E"/>
    <w:rsid w:val="00A77C5E"/>
    <w:rsid w:val="00A81DA3"/>
    <w:rsid w:val="00A858F2"/>
    <w:rsid w:val="00A90AC7"/>
    <w:rsid w:val="00A95B55"/>
    <w:rsid w:val="00A95FCE"/>
    <w:rsid w:val="00A967F3"/>
    <w:rsid w:val="00AA4D5F"/>
    <w:rsid w:val="00AB7EE3"/>
    <w:rsid w:val="00AC24D6"/>
    <w:rsid w:val="00AC2D0F"/>
    <w:rsid w:val="00AC5115"/>
    <w:rsid w:val="00AD36BA"/>
    <w:rsid w:val="00AD7F9F"/>
    <w:rsid w:val="00AE0CF8"/>
    <w:rsid w:val="00AE120B"/>
    <w:rsid w:val="00AF1EC3"/>
    <w:rsid w:val="00AF6E7D"/>
    <w:rsid w:val="00B02798"/>
    <w:rsid w:val="00B04B39"/>
    <w:rsid w:val="00B05049"/>
    <w:rsid w:val="00B07821"/>
    <w:rsid w:val="00B1184F"/>
    <w:rsid w:val="00B1511F"/>
    <w:rsid w:val="00B2439D"/>
    <w:rsid w:val="00B25B25"/>
    <w:rsid w:val="00B3118F"/>
    <w:rsid w:val="00B364BA"/>
    <w:rsid w:val="00B37D5A"/>
    <w:rsid w:val="00B425EE"/>
    <w:rsid w:val="00B42A61"/>
    <w:rsid w:val="00B507A3"/>
    <w:rsid w:val="00B546DC"/>
    <w:rsid w:val="00B57305"/>
    <w:rsid w:val="00B615BA"/>
    <w:rsid w:val="00B61BB2"/>
    <w:rsid w:val="00B65BDF"/>
    <w:rsid w:val="00B65EE7"/>
    <w:rsid w:val="00B67345"/>
    <w:rsid w:val="00B72C4F"/>
    <w:rsid w:val="00B829FC"/>
    <w:rsid w:val="00B8648A"/>
    <w:rsid w:val="00B93C54"/>
    <w:rsid w:val="00B96018"/>
    <w:rsid w:val="00BA4583"/>
    <w:rsid w:val="00BA4E7C"/>
    <w:rsid w:val="00BB38F7"/>
    <w:rsid w:val="00BB3FD0"/>
    <w:rsid w:val="00BB6338"/>
    <w:rsid w:val="00BB7F35"/>
    <w:rsid w:val="00BC75BA"/>
    <w:rsid w:val="00BD6145"/>
    <w:rsid w:val="00BF3024"/>
    <w:rsid w:val="00BF4CAE"/>
    <w:rsid w:val="00C048AD"/>
    <w:rsid w:val="00C32EE1"/>
    <w:rsid w:val="00C5637C"/>
    <w:rsid w:val="00C633AF"/>
    <w:rsid w:val="00C63FBC"/>
    <w:rsid w:val="00C77E49"/>
    <w:rsid w:val="00C837E5"/>
    <w:rsid w:val="00C97023"/>
    <w:rsid w:val="00CA0FF7"/>
    <w:rsid w:val="00CA11F1"/>
    <w:rsid w:val="00CB06F8"/>
    <w:rsid w:val="00CB2E86"/>
    <w:rsid w:val="00CC054D"/>
    <w:rsid w:val="00CC2C05"/>
    <w:rsid w:val="00CC7B96"/>
    <w:rsid w:val="00CE7A7E"/>
    <w:rsid w:val="00CE7F84"/>
    <w:rsid w:val="00CF190B"/>
    <w:rsid w:val="00D029A5"/>
    <w:rsid w:val="00D11451"/>
    <w:rsid w:val="00D12793"/>
    <w:rsid w:val="00D14048"/>
    <w:rsid w:val="00D245DE"/>
    <w:rsid w:val="00D312C9"/>
    <w:rsid w:val="00D32014"/>
    <w:rsid w:val="00D36974"/>
    <w:rsid w:val="00D376A7"/>
    <w:rsid w:val="00D459D5"/>
    <w:rsid w:val="00D53757"/>
    <w:rsid w:val="00D56484"/>
    <w:rsid w:val="00D74134"/>
    <w:rsid w:val="00D745C4"/>
    <w:rsid w:val="00D7474F"/>
    <w:rsid w:val="00D74FA9"/>
    <w:rsid w:val="00D957C3"/>
    <w:rsid w:val="00DA3DBD"/>
    <w:rsid w:val="00DC0144"/>
    <w:rsid w:val="00DC0588"/>
    <w:rsid w:val="00DC1BAF"/>
    <w:rsid w:val="00DE0A82"/>
    <w:rsid w:val="00DE77C6"/>
    <w:rsid w:val="00DF3655"/>
    <w:rsid w:val="00E00BB5"/>
    <w:rsid w:val="00E346F1"/>
    <w:rsid w:val="00E410FF"/>
    <w:rsid w:val="00E5329E"/>
    <w:rsid w:val="00E611F1"/>
    <w:rsid w:val="00E61C51"/>
    <w:rsid w:val="00E6344C"/>
    <w:rsid w:val="00E640E9"/>
    <w:rsid w:val="00E64649"/>
    <w:rsid w:val="00E9302E"/>
    <w:rsid w:val="00EA15B5"/>
    <w:rsid w:val="00EA3954"/>
    <w:rsid w:val="00EA7392"/>
    <w:rsid w:val="00EA7431"/>
    <w:rsid w:val="00EB5993"/>
    <w:rsid w:val="00EC0427"/>
    <w:rsid w:val="00EE23B3"/>
    <w:rsid w:val="00EE361A"/>
    <w:rsid w:val="00EE5E52"/>
    <w:rsid w:val="00EF6A53"/>
    <w:rsid w:val="00F03084"/>
    <w:rsid w:val="00F04225"/>
    <w:rsid w:val="00F137C4"/>
    <w:rsid w:val="00F13FE5"/>
    <w:rsid w:val="00F15E4A"/>
    <w:rsid w:val="00F2647F"/>
    <w:rsid w:val="00F30FC1"/>
    <w:rsid w:val="00F33260"/>
    <w:rsid w:val="00F348B6"/>
    <w:rsid w:val="00F34B71"/>
    <w:rsid w:val="00F35F30"/>
    <w:rsid w:val="00F37095"/>
    <w:rsid w:val="00F535C8"/>
    <w:rsid w:val="00F57787"/>
    <w:rsid w:val="00F60501"/>
    <w:rsid w:val="00F665E6"/>
    <w:rsid w:val="00F72629"/>
    <w:rsid w:val="00F751DD"/>
    <w:rsid w:val="00F76B78"/>
    <w:rsid w:val="00F83379"/>
    <w:rsid w:val="00FA3261"/>
    <w:rsid w:val="00FA4EB7"/>
    <w:rsid w:val="00FA5C99"/>
    <w:rsid w:val="00FB0D95"/>
    <w:rsid w:val="00FB4DE2"/>
    <w:rsid w:val="00FB5D4C"/>
    <w:rsid w:val="00FD39ED"/>
    <w:rsid w:val="00FE2B51"/>
    <w:rsid w:val="00FE4AF5"/>
    <w:rsid w:val="00FE7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C437DA"/>
  <w15:chartTrackingRefBased/>
  <w15:docId w15:val="{BD0E21CA-F6C8-4AC2-9C3E-E39B8F6E6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B4346"/>
    <w:pPr>
      <w:widowControl w:val="0"/>
      <w:spacing w:line="360" w:lineRule="auto"/>
      <w:ind w:firstLineChars="200" w:firstLine="200"/>
      <w:jc w:val="both"/>
    </w:pPr>
    <w:rPr>
      <w:szCs w:val="24"/>
    </w:rPr>
  </w:style>
  <w:style w:type="paragraph" w:styleId="1">
    <w:name w:val="heading 1"/>
    <w:basedOn w:val="a"/>
    <w:next w:val="a"/>
    <w:link w:val="10"/>
    <w:uiPriority w:val="9"/>
    <w:qFormat/>
    <w:rsid w:val="00972BF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77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77E4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图表居中"/>
    <w:basedOn w:val="a"/>
    <w:next w:val="a"/>
    <w:link w:val="a4"/>
    <w:rsid w:val="00FA4EB7"/>
    <w:pPr>
      <w:spacing w:line="288" w:lineRule="auto"/>
      <w:jc w:val="center"/>
    </w:pPr>
    <w:rPr>
      <w:sz w:val="21"/>
    </w:rPr>
  </w:style>
  <w:style w:type="paragraph" w:customStyle="1" w:styleId="a5">
    <w:name w:val="图表居中样式"/>
    <w:basedOn w:val="a"/>
    <w:next w:val="a"/>
    <w:qFormat/>
    <w:rsid w:val="0062355B"/>
    <w:pPr>
      <w:tabs>
        <w:tab w:val="center" w:pos="4150"/>
        <w:tab w:val="center" w:pos="10104"/>
      </w:tabs>
      <w:spacing w:beforeLines="50" w:before="50" w:afterLines="50" w:after="50"/>
    </w:pPr>
    <w:rPr>
      <w:sz w:val="21"/>
    </w:rPr>
  </w:style>
  <w:style w:type="character" w:customStyle="1" w:styleId="a4">
    <w:name w:val="图表居中 字符"/>
    <w:basedOn w:val="a0"/>
    <w:link w:val="a3"/>
    <w:rsid w:val="00FA4EB7"/>
    <w:rPr>
      <w:sz w:val="21"/>
    </w:rPr>
  </w:style>
  <w:style w:type="paragraph" w:customStyle="1" w:styleId="a6">
    <w:name w:val="大标题"/>
    <w:basedOn w:val="a"/>
    <w:next w:val="a"/>
    <w:qFormat/>
    <w:rsid w:val="00983148"/>
    <w:pPr>
      <w:spacing w:beforeLines="50" w:before="50" w:afterLines="50" w:after="50"/>
      <w:ind w:firstLineChars="0" w:firstLine="0"/>
      <w:jc w:val="center"/>
    </w:pPr>
    <w:rPr>
      <w:rFonts w:eastAsia="黑体"/>
      <w:sz w:val="32"/>
    </w:rPr>
  </w:style>
  <w:style w:type="paragraph" w:customStyle="1" w:styleId="a7">
    <w:name w:val="一级标题"/>
    <w:basedOn w:val="a"/>
    <w:next w:val="a"/>
    <w:qFormat/>
    <w:rsid w:val="00911589"/>
    <w:pPr>
      <w:spacing w:beforeLines="25" w:before="25" w:afterLines="25" w:after="25"/>
      <w:ind w:firstLineChars="0" w:firstLine="0"/>
      <w:jc w:val="left"/>
    </w:pPr>
    <w:rPr>
      <w:rFonts w:ascii="黑体" w:eastAsia="黑体" w:hAnsi="黑体" w:cs="黑体"/>
      <w:sz w:val="28"/>
      <w:szCs w:val="28"/>
    </w:rPr>
  </w:style>
  <w:style w:type="paragraph" w:customStyle="1" w:styleId="a8">
    <w:name w:val="二级标题"/>
    <w:basedOn w:val="a7"/>
    <w:next w:val="a"/>
    <w:qFormat/>
    <w:rsid w:val="009C0FDF"/>
    <w:pPr>
      <w:ind w:firstLineChars="200" w:firstLine="200"/>
    </w:pPr>
    <w:rPr>
      <w:sz w:val="24"/>
      <w:szCs w:val="24"/>
    </w:rPr>
  </w:style>
  <w:style w:type="paragraph" w:styleId="a9">
    <w:name w:val="header"/>
    <w:basedOn w:val="a"/>
    <w:link w:val="aa"/>
    <w:uiPriority w:val="99"/>
    <w:unhideWhenUsed/>
    <w:rsid w:val="00AE120B"/>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AE120B"/>
    <w:rPr>
      <w:sz w:val="18"/>
      <w:szCs w:val="18"/>
    </w:rPr>
  </w:style>
  <w:style w:type="paragraph" w:styleId="ab">
    <w:name w:val="footer"/>
    <w:basedOn w:val="a"/>
    <w:link w:val="ac"/>
    <w:uiPriority w:val="99"/>
    <w:unhideWhenUsed/>
    <w:rsid w:val="00AE120B"/>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AE120B"/>
    <w:rPr>
      <w:sz w:val="18"/>
      <w:szCs w:val="18"/>
    </w:rPr>
  </w:style>
  <w:style w:type="paragraph" w:styleId="ad">
    <w:name w:val="Balloon Text"/>
    <w:basedOn w:val="a"/>
    <w:link w:val="ae"/>
    <w:uiPriority w:val="99"/>
    <w:semiHidden/>
    <w:unhideWhenUsed/>
    <w:rsid w:val="009D0B5B"/>
    <w:pPr>
      <w:spacing w:line="240" w:lineRule="auto"/>
    </w:pPr>
    <w:rPr>
      <w:sz w:val="18"/>
      <w:szCs w:val="18"/>
    </w:rPr>
  </w:style>
  <w:style w:type="character" w:customStyle="1" w:styleId="ae">
    <w:name w:val="批注框文本 字符"/>
    <w:basedOn w:val="a0"/>
    <w:link w:val="ad"/>
    <w:uiPriority w:val="99"/>
    <w:semiHidden/>
    <w:rsid w:val="009D0B5B"/>
    <w:rPr>
      <w:sz w:val="18"/>
      <w:szCs w:val="18"/>
    </w:rPr>
  </w:style>
  <w:style w:type="character" w:customStyle="1" w:styleId="10">
    <w:name w:val="标题 1 字符"/>
    <w:basedOn w:val="a0"/>
    <w:link w:val="1"/>
    <w:uiPriority w:val="9"/>
    <w:rsid w:val="00972BFC"/>
    <w:rPr>
      <w:b/>
      <w:bCs/>
      <w:kern w:val="44"/>
      <w:sz w:val="44"/>
      <w:szCs w:val="44"/>
    </w:rPr>
  </w:style>
  <w:style w:type="paragraph" w:styleId="TOC">
    <w:name w:val="TOC Heading"/>
    <w:basedOn w:val="1"/>
    <w:next w:val="a"/>
    <w:uiPriority w:val="39"/>
    <w:unhideWhenUsed/>
    <w:qFormat/>
    <w:rsid w:val="00972BFC"/>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C77E49"/>
    <w:pPr>
      <w:widowControl/>
      <w:spacing w:after="100" w:line="259" w:lineRule="auto"/>
      <w:ind w:left="220" w:firstLineChars="0" w:firstLine="0"/>
      <w:jc w:val="left"/>
    </w:pPr>
    <w:rPr>
      <w:rFonts w:asciiTheme="minorHAnsi" w:eastAsiaTheme="minorEastAsia" w:hAnsiTheme="minorHAnsi" w:cs="Times New Roman"/>
      <w:kern w:val="0"/>
      <w:sz w:val="22"/>
      <w:szCs w:val="22"/>
    </w:rPr>
  </w:style>
  <w:style w:type="paragraph" w:styleId="TOC1">
    <w:name w:val="toc 1"/>
    <w:basedOn w:val="a"/>
    <w:next w:val="a"/>
    <w:autoRedefine/>
    <w:uiPriority w:val="39"/>
    <w:unhideWhenUsed/>
    <w:rsid w:val="00C77E49"/>
    <w:pPr>
      <w:widowControl/>
      <w:spacing w:after="100" w:line="259" w:lineRule="auto"/>
      <w:ind w:firstLineChars="0" w:firstLine="0"/>
      <w:jc w:val="left"/>
    </w:pPr>
    <w:rPr>
      <w:rFonts w:asciiTheme="minorHAnsi" w:eastAsiaTheme="minorEastAsia" w:hAnsiTheme="minorHAnsi" w:cs="Times New Roman"/>
      <w:kern w:val="0"/>
      <w:sz w:val="22"/>
      <w:szCs w:val="22"/>
    </w:rPr>
  </w:style>
  <w:style w:type="paragraph" w:styleId="TOC3">
    <w:name w:val="toc 3"/>
    <w:basedOn w:val="a"/>
    <w:next w:val="a"/>
    <w:autoRedefine/>
    <w:uiPriority w:val="39"/>
    <w:unhideWhenUsed/>
    <w:rsid w:val="00C77E49"/>
    <w:pPr>
      <w:widowControl/>
      <w:spacing w:after="100" w:line="259" w:lineRule="auto"/>
      <w:ind w:left="440" w:firstLineChars="0" w:firstLine="0"/>
      <w:jc w:val="left"/>
    </w:pPr>
    <w:rPr>
      <w:rFonts w:asciiTheme="minorHAnsi" w:eastAsiaTheme="minorEastAsia" w:hAnsiTheme="minorHAnsi" w:cs="Times New Roman"/>
      <w:kern w:val="0"/>
      <w:sz w:val="22"/>
      <w:szCs w:val="22"/>
    </w:rPr>
  </w:style>
  <w:style w:type="character" w:customStyle="1" w:styleId="20">
    <w:name w:val="标题 2 字符"/>
    <w:basedOn w:val="a0"/>
    <w:link w:val="2"/>
    <w:uiPriority w:val="9"/>
    <w:semiHidden/>
    <w:rsid w:val="00C77E49"/>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77E49"/>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eader" Target="header3.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B9564C-B6FA-4FB7-B303-39F5F4BF5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2</TotalTime>
  <Pages>32</Pages>
  <Words>2372</Words>
  <Characters>13527</Characters>
  <Application>Microsoft Office Word</Application>
  <DocSecurity>0</DocSecurity>
  <Lines>112</Lines>
  <Paragraphs>31</Paragraphs>
  <ScaleCrop>false</ScaleCrop>
  <Company/>
  <LinksUpToDate>false</LinksUpToDate>
  <CharactersWithSpaces>15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玮超</dc:creator>
  <cp:keywords/>
  <dc:description/>
  <cp:lastModifiedBy>李 玮超</cp:lastModifiedBy>
  <cp:revision>399</cp:revision>
  <dcterms:created xsi:type="dcterms:W3CDTF">2019-11-10T08:02:00Z</dcterms:created>
  <dcterms:modified xsi:type="dcterms:W3CDTF">2019-11-13T14:45:00Z</dcterms:modified>
</cp:coreProperties>
</file>